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952C9" w:rsidRPr="003D3344" w:rsidRDefault="003D3344" w:rsidP="003D3344">
      <w:pPr>
        <w:rPr>
          <w:u w:val="single"/>
        </w:rPr>
      </w:pPr>
      <w:proofErr w:type="gramStart"/>
      <w:r>
        <w:rPr>
          <w:u w:val="single"/>
        </w:rPr>
        <w:t>1.1</w:t>
      </w:r>
      <w:proofErr w:type="gramEnd"/>
      <w:r>
        <w:rPr>
          <w:u w:val="single"/>
        </w:rPr>
        <w:t xml:space="preserve"> - </w:t>
      </w:r>
      <w:r w:rsidR="003C676A" w:rsidRPr="003D3344">
        <w:rPr>
          <w:u w:val="single"/>
        </w:rPr>
        <w:t>Synthesis Overall Design</w:t>
      </w:r>
    </w:p>
    <w:p w:rsidR="00D952C9" w:rsidRDefault="00D952C9" w:rsidP="00E93D34"/>
    <w:p w:rsidR="003C676A" w:rsidRDefault="003C676A" w:rsidP="00E93D34">
      <w:r>
        <w:t xml:space="preserve">A top-level view of </w:t>
      </w:r>
      <w:proofErr w:type="gramStart"/>
      <w:r>
        <w:t>system which I have created</w:t>
      </w:r>
      <w:proofErr w:type="gramEnd"/>
      <w:r>
        <w:t xml:space="preserve"> can be seen below: </w:t>
      </w:r>
    </w:p>
    <w:p w:rsidR="003C676A" w:rsidRDefault="003C676A" w:rsidP="00E93D34"/>
    <w:p w:rsidR="003C676A" w:rsidRPr="003D3344" w:rsidRDefault="003D3344" w:rsidP="00E93D34">
      <w:pPr>
        <w:rPr>
          <w:i/>
          <w:u w:val="single"/>
        </w:rPr>
      </w:pPr>
      <w:r w:rsidRPr="005D4B13">
        <w:rPr>
          <w:i/>
          <w:highlight w:val="yellow"/>
          <w:u w:val="single"/>
        </w:rPr>
        <w:t>(</w:t>
      </w:r>
      <w:r w:rsidR="005D4B13" w:rsidRPr="005D4B13">
        <w:rPr>
          <w:i/>
          <w:highlight w:val="yellow"/>
          <w:u w:val="single"/>
        </w:rPr>
        <w:t xml:space="preserve">Create and </w:t>
      </w:r>
      <w:r w:rsidRPr="005D4B13">
        <w:rPr>
          <w:i/>
          <w:highlight w:val="yellow"/>
          <w:u w:val="single"/>
        </w:rPr>
        <w:t>Insert Diagram here)</w:t>
      </w:r>
    </w:p>
    <w:p w:rsidR="003D3344" w:rsidRDefault="003D3344" w:rsidP="00E93D34"/>
    <w:p w:rsidR="000C4F14" w:rsidRDefault="003C676A" w:rsidP="00E93D34">
      <w:r>
        <w:t>As you can see in the diagram of the system, the microcontroller is attached t</w:t>
      </w:r>
      <w:r w:rsidR="0016052C">
        <w:t xml:space="preserve">o </w:t>
      </w:r>
      <w:r w:rsidR="00444BA7">
        <w:t>t</w:t>
      </w:r>
      <w:r>
        <w:t xml:space="preserve">he </w:t>
      </w:r>
      <w:proofErr w:type="gramStart"/>
      <w:r>
        <w:t>skateboard,</w:t>
      </w:r>
      <w:proofErr w:type="gramEnd"/>
      <w:r>
        <w:t xml:space="preserve"> the position of microcontroller has stayed constant throughout the project so that data collection was consistent. Attached to the microcontroller is an SD card module which is used to store the data recorded by the microcontroller</w:t>
      </w:r>
      <w:r w:rsidR="006E6B6B">
        <w:t xml:space="preserve"> during a session</w:t>
      </w:r>
      <w:r w:rsidR="000C4F14">
        <w:t xml:space="preserve">, the way in which the </w:t>
      </w:r>
      <w:r w:rsidR="006E6B6B">
        <w:t>SD</w:t>
      </w:r>
      <w:r w:rsidR="000C4F14">
        <w:t xml:space="preserve"> card module</w:t>
      </w:r>
      <w:r w:rsidR="006E6B6B">
        <w:t xml:space="preserve"> </w:t>
      </w:r>
      <w:r w:rsidR="000C4F14">
        <w:t>has been attached to the microcontroller will be discussed in detail in section 1.1.1.</w:t>
      </w:r>
    </w:p>
    <w:p w:rsidR="000C4F14" w:rsidRDefault="000C4F14" w:rsidP="00E93D34"/>
    <w:p w:rsidR="001F5F5C" w:rsidRDefault="00444BA7" w:rsidP="00E93D34">
      <w:r>
        <w:t xml:space="preserve">When the microcontroller is </w:t>
      </w:r>
      <w:proofErr w:type="gramStart"/>
      <w:r>
        <w:t>powered</w:t>
      </w:r>
      <w:proofErr w:type="gramEnd"/>
      <w:r>
        <w:t xml:space="preserve"> it waits for a connection to be made via Bluetooth, this connection is initiated by a mobile device with an application </w:t>
      </w:r>
      <w:r w:rsidR="00307292">
        <w:t>which can discover Bluetooth Low Energy</w:t>
      </w:r>
      <w:r w:rsidR="007A72E0">
        <w:t xml:space="preserve"> (BLE) </w:t>
      </w:r>
      <w:r w:rsidR="00307292">
        <w:t xml:space="preserve">devices as these are not discoverable through either Android or iPhone standard Bluetooth discovery functions. </w:t>
      </w:r>
    </w:p>
    <w:p w:rsidR="001F5F5C" w:rsidRDefault="001F5F5C" w:rsidP="00E93D34"/>
    <w:p w:rsidR="00417C09" w:rsidRDefault="00417C09" w:rsidP="00E93D34">
      <w:r>
        <w:t>This may seem like a</w:t>
      </w:r>
      <w:r w:rsidR="001F5F5C">
        <w:t>n initial</w:t>
      </w:r>
      <w:r>
        <w:t xml:space="preserve"> flaw to Bluetooth Low Energy but in </w:t>
      </w:r>
      <w:proofErr w:type="gramStart"/>
      <w:r>
        <w:t>fact</w:t>
      </w:r>
      <w:proofErr w:type="gramEnd"/>
      <w:r>
        <w:t xml:space="preserve"> it has been </w:t>
      </w:r>
      <w:r w:rsidR="00636180">
        <w:t xml:space="preserve">useful to the project. </w:t>
      </w:r>
      <w:r w:rsidR="007A72E0">
        <w:t>Firstly, BLE</w:t>
      </w:r>
      <w:r w:rsidR="00636180">
        <w:t xml:space="preserve"> uses considerably less power than standard Bluetooth</w:t>
      </w:r>
      <w:r w:rsidR="00F66FEB">
        <w:t xml:space="preserve"> (insert quote with figure or percentage)</w:t>
      </w:r>
      <w:r w:rsidR="00636180">
        <w:t xml:space="preserve"> which was great for the duty cycle of my microcontroller</w:t>
      </w:r>
      <w:r w:rsidR="00626D90">
        <w:t>.</w:t>
      </w:r>
      <w:r w:rsidR="00636180">
        <w:t xml:space="preserve"> I could only</w:t>
      </w:r>
      <w:r w:rsidR="00050086">
        <w:t xml:space="preserve"> afford to</w:t>
      </w:r>
      <w:r w:rsidR="00636180">
        <w:t xml:space="preserve"> attach a small power supply to the </w:t>
      </w:r>
      <w:proofErr w:type="gramStart"/>
      <w:r w:rsidR="00636180">
        <w:t>skateboard</w:t>
      </w:r>
      <w:proofErr w:type="gramEnd"/>
      <w:r w:rsidR="00636180">
        <w:t xml:space="preserve"> </w:t>
      </w:r>
      <w:r w:rsidR="006F0B26">
        <w:t xml:space="preserve">as </w:t>
      </w:r>
      <w:r w:rsidR="00626D90">
        <w:t>n</w:t>
      </w:r>
      <w:r w:rsidR="00123508">
        <w:t>ot affecting the act of skating was something that I wanted to keep to minimum during the development of this project.</w:t>
      </w:r>
      <w:r w:rsidR="004F139D">
        <w:t xml:space="preserve"> </w:t>
      </w:r>
      <w:r w:rsidR="00D03B83">
        <w:t xml:space="preserve">Another </w:t>
      </w:r>
      <w:proofErr w:type="gramStart"/>
      <w:r w:rsidR="00D03B83">
        <w:t>perk</w:t>
      </w:r>
      <w:proofErr w:type="gramEnd"/>
      <w:r w:rsidR="00D03B83">
        <w:t xml:space="preserve"> to BLE is that once a connection has been made the device is no longer discoverable so it would stop any potential unwanted connection attempts if they were to occur</w:t>
      </w:r>
      <w:r w:rsidR="00430390">
        <w:t>.</w:t>
      </w:r>
    </w:p>
    <w:p w:rsidR="003E739B" w:rsidRDefault="003E739B" w:rsidP="00E93D34"/>
    <w:p w:rsidR="004F4688" w:rsidRDefault="003E739B" w:rsidP="00E93D34">
      <w:r>
        <w:t xml:space="preserve">When a connection </w:t>
      </w:r>
      <w:proofErr w:type="gramStart"/>
      <w:r>
        <w:t>is made</w:t>
      </w:r>
      <w:proofErr w:type="gramEnd"/>
      <w:r>
        <w:t xml:space="preserve"> between the microcontroller and the mobile then the microcontroller will start recording the data taken from the accelerometer a</w:t>
      </w:r>
      <w:r w:rsidR="00A30019">
        <w:t xml:space="preserve">nd gyroscope capturing it and storing it onto the SD card. </w:t>
      </w:r>
    </w:p>
    <w:p w:rsidR="004F4688" w:rsidRDefault="004F4688" w:rsidP="00E93D34"/>
    <w:p w:rsidR="003E739B" w:rsidRDefault="00A30019" w:rsidP="00E93D34">
      <w:r>
        <w:t xml:space="preserve">I chose to store the data in this </w:t>
      </w:r>
      <w:proofErr w:type="gramStart"/>
      <w:r>
        <w:t>way</w:t>
      </w:r>
      <w:proofErr w:type="gramEnd"/>
      <w:r>
        <w:t xml:space="preserve"> as BLE is not as consistent as I would like for transmitting data. As mentioned in the Analysis section a study carried out by Siekkinen et al they found that when testing successful packet transmissions, they only had a success rate </w:t>
      </w:r>
      <w:r w:rsidR="002E03AF">
        <w:t xml:space="preserve">of </w:t>
      </w:r>
      <w:r>
        <w:t>60</w:t>
      </w:r>
      <w:proofErr w:type="gramStart"/>
      <w:r>
        <w:t>%</w:t>
      </w:r>
      <w:r w:rsidR="0061142E">
        <w:t>[</w:t>
      </w:r>
      <w:proofErr w:type="gramEnd"/>
      <w:r w:rsidR="0061142E">
        <w:t>1</w:t>
      </w:r>
      <w:r w:rsidR="002E03AF">
        <w:t>]</w:t>
      </w:r>
      <w:r>
        <w:t xml:space="preserve">. This would have been okay if I had the luxury of resending a piece of data if it came to light it wasn’t transmitted correctly but I need to store the data the instant that it is generate therefore using the SD card was the right decision. </w:t>
      </w:r>
      <w:r w:rsidR="004F4688">
        <w:t xml:space="preserve">Standard Bluetooth would have probably overcome this problem but still </w:t>
      </w:r>
      <w:proofErr w:type="gramStart"/>
      <w:r w:rsidR="004F4688">
        <w:t>wouldn’t</w:t>
      </w:r>
      <w:proofErr w:type="gramEnd"/>
      <w:r w:rsidR="004F4688">
        <w:t xml:space="preserve"> have been perfect, as well as this it would consume way too much power for the microcontroller to have a long enough duty cycle.</w:t>
      </w:r>
    </w:p>
    <w:p w:rsidR="00CD13CC" w:rsidRDefault="00CD13CC" w:rsidP="00E93D34"/>
    <w:p w:rsidR="00CD13CC" w:rsidRDefault="00CD13CC" w:rsidP="00E93D34">
      <w:r>
        <w:t xml:space="preserve">The microcontroller will then stop recording data once the user has disconnected the phone from the device. Doing this meant that the microcontroller </w:t>
      </w:r>
      <w:r w:rsidR="004E6FF4">
        <w:t>will not</w:t>
      </w:r>
      <w:r>
        <w:t xml:space="preserve"> be constantly recording data and wasting space on the SD card.</w:t>
      </w:r>
    </w:p>
    <w:p w:rsidR="004E6FF4" w:rsidRDefault="004E6FF4" w:rsidP="00E93D34"/>
    <w:p w:rsidR="004E6FF4" w:rsidRDefault="004E6FF4" w:rsidP="00E93D34">
      <w:r>
        <w:t xml:space="preserve">As the data was no longer being transmitted over BLE the android application was no longer required as an freely available app to anyone with a smartphone called ‘nrfConnect’ [2] [3] could be used to establish a connection with Arduino board which start the capturing of the data. </w:t>
      </w:r>
      <w:r w:rsidR="00555B51">
        <w:t>Because</w:t>
      </w:r>
      <w:r>
        <w:t xml:space="preserve"> of </w:t>
      </w:r>
      <w:r w:rsidR="00555B51">
        <w:t>this,</w:t>
      </w:r>
      <w:r>
        <w:t xml:space="preserve"> the system as a whole is available to a wider range</w:t>
      </w:r>
      <w:r w:rsidR="00555B51">
        <w:t xml:space="preserve"> of people but also more robust.</w:t>
      </w:r>
    </w:p>
    <w:p w:rsidR="00CD13CC" w:rsidRDefault="00CD13CC" w:rsidP="00E93D34"/>
    <w:p w:rsidR="00E35153" w:rsidRDefault="00420182" w:rsidP="00E93D34">
      <w:r>
        <w:t>With the data recorded,</w:t>
      </w:r>
      <w:r w:rsidR="0004355A">
        <w:t xml:space="preserve"> you can then insert the SD card into a laptop and run it through the trick identification system. I created the trick identification based on graphs created from the initial data I collected when performing certain skateboard tricks.</w:t>
      </w:r>
      <w:r w:rsidR="00E866B4">
        <w:t xml:space="preserve"> Using these </w:t>
      </w:r>
      <w:r w:rsidR="007855E2">
        <w:t>graphs,</w:t>
      </w:r>
      <w:r w:rsidR="00E866B4">
        <w:t xml:space="preserve"> I created rules that </w:t>
      </w:r>
      <w:proofErr w:type="gramStart"/>
      <w:r w:rsidR="00E866B4">
        <w:t xml:space="preserve">can be </w:t>
      </w:r>
      <w:r w:rsidR="00E866B4">
        <w:lastRenderedPageBreak/>
        <w:t>applied</w:t>
      </w:r>
      <w:proofErr w:type="gramEnd"/>
      <w:r w:rsidR="00E866B4">
        <w:t xml:space="preserve"> to the data </w:t>
      </w:r>
      <w:r w:rsidR="009D3760">
        <w:t>set recorded on the SD card and if parts of the data meet certain rules then this means a ce</w:t>
      </w:r>
      <w:r w:rsidR="007855E2">
        <w:t xml:space="preserve">rtain trick has been performed. This </w:t>
      </w:r>
      <w:proofErr w:type="gramStart"/>
      <w:r w:rsidR="007855E2">
        <w:t>will be discussed</w:t>
      </w:r>
      <w:proofErr w:type="gramEnd"/>
      <w:r w:rsidR="007855E2">
        <w:t xml:space="preserve"> in more detail in section 2.3.</w:t>
      </w:r>
    </w:p>
    <w:p w:rsidR="00DF092A" w:rsidRDefault="00DF092A" w:rsidP="00E93D34"/>
    <w:p w:rsidR="00DF092A" w:rsidRDefault="00DF092A" w:rsidP="00E93D34">
      <w:pPr>
        <w:rPr>
          <w:u w:val="single"/>
        </w:rPr>
      </w:pPr>
    </w:p>
    <w:p w:rsidR="00DF092A" w:rsidRDefault="00DF092A" w:rsidP="00E93D34">
      <w:pPr>
        <w:rPr>
          <w:u w:val="single"/>
        </w:rPr>
      </w:pPr>
    </w:p>
    <w:p w:rsidR="00DF092A" w:rsidRDefault="00DF092A" w:rsidP="00E93D34">
      <w:pPr>
        <w:rPr>
          <w:u w:val="single"/>
        </w:rPr>
      </w:pPr>
    </w:p>
    <w:p w:rsidR="00DF092A" w:rsidRDefault="004E3CB2" w:rsidP="00E93D34">
      <w:pPr>
        <w:rPr>
          <w:u w:val="single"/>
        </w:rPr>
      </w:pPr>
      <w:r>
        <w:rPr>
          <w:u w:val="single"/>
        </w:rPr>
        <w:t>1.1.2</w:t>
      </w:r>
      <w:r w:rsidR="003D3344">
        <w:rPr>
          <w:u w:val="single"/>
        </w:rPr>
        <w:t xml:space="preserve"> - </w:t>
      </w:r>
      <w:r w:rsidR="00DF092A">
        <w:rPr>
          <w:u w:val="single"/>
        </w:rPr>
        <w:t>Position of the Microcontroller on the Skateboard</w:t>
      </w:r>
    </w:p>
    <w:p w:rsidR="00DF092A" w:rsidRDefault="00DF092A" w:rsidP="00E93D34">
      <w:pPr>
        <w:rPr>
          <w:u w:val="single"/>
        </w:rPr>
      </w:pPr>
    </w:p>
    <w:p w:rsidR="0005464E" w:rsidRDefault="00DF092A" w:rsidP="00E93D34">
      <w:r>
        <w:t>When first taking on the project I did not think that the position of the position of the mi</w:t>
      </w:r>
      <w:r w:rsidR="000A4A00">
        <w:t>crocontroller would be something</w:t>
      </w:r>
      <w:r>
        <w:t xml:space="preserve"> that would take much thinking about. However, in fact it did </w:t>
      </w:r>
      <w:r w:rsidR="0005464E">
        <w:t xml:space="preserve">take some planning as I had to two take two key factors into account: </w:t>
      </w:r>
    </w:p>
    <w:p w:rsidR="0005464E" w:rsidRDefault="0005464E" w:rsidP="00E93D34"/>
    <w:p w:rsidR="0005464E" w:rsidRDefault="0005464E" w:rsidP="0005464E">
      <w:pPr>
        <w:pStyle w:val="ListParagraph"/>
        <w:numPr>
          <w:ilvl w:val="0"/>
          <w:numId w:val="1"/>
        </w:numPr>
      </w:pPr>
      <w:r>
        <w:t xml:space="preserve">Minimalism the effect on the act of skating </w:t>
      </w:r>
      <w:r w:rsidR="00145A52">
        <w:t xml:space="preserve">with the microcontroller </w:t>
      </w:r>
      <w:r w:rsidR="005043F9">
        <w:t xml:space="preserve">and power supply </w:t>
      </w:r>
      <w:r w:rsidR="00145A52">
        <w:t xml:space="preserve">present. </w:t>
      </w:r>
    </w:p>
    <w:p w:rsidR="00145A52" w:rsidRDefault="00145A52" w:rsidP="0005464E">
      <w:pPr>
        <w:pStyle w:val="ListParagraph"/>
        <w:numPr>
          <w:ilvl w:val="0"/>
          <w:numId w:val="1"/>
        </w:numPr>
      </w:pPr>
      <w:r>
        <w:t>Reduce the chance of damage to the microcontroller</w:t>
      </w:r>
      <w:r w:rsidR="005043F9">
        <w:t xml:space="preserve"> and power supply</w:t>
      </w:r>
      <w:r>
        <w:t>.</w:t>
      </w:r>
    </w:p>
    <w:p w:rsidR="00DF092A" w:rsidRPr="00DF092A" w:rsidRDefault="00DF092A" w:rsidP="00E93D34"/>
    <w:p w:rsidR="0005464E" w:rsidRDefault="00D756C2" w:rsidP="00E93D34">
      <w:r>
        <w:t xml:space="preserve">Below are </w:t>
      </w:r>
      <w:proofErr w:type="gramStart"/>
      <w:r>
        <w:t>3</w:t>
      </w:r>
      <w:proofErr w:type="gramEnd"/>
      <w:r>
        <w:t xml:space="preserve"> different approaches that I considered to try and protect the microcontroller:</w:t>
      </w:r>
    </w:p>
    <w:p w:rsidR="008333A2" w:rsidRDefault="008333A2" w:rsidP="00E93D34"/>
    <w:p w:rsidR="008333A2" w:rsidRDefault="008333A2" w:rsidP="00E93D34">
      <w:r>
        <w:rPr>
          <w:noProof/>
          <w:lang w:eastAsia="en-GB"/>
        </w:rPr>
        <w:lastRenderedPageBreak/>
        <w:drawing>
          <wp:anchor distT="0" distB="0" distL="114300" distR="114300" simplePos="0" relativeHeight="251659264" behindDoc="1" locked="0" layoutInCell="1" allowOverlap="1">
            <wp:simplePos x="0" y="0"/>
            <wp:positionH relativeFrom="margin">
              <wp:posOffset>484505</wp:posOffset>
            </wp:positionH>
            <wp:positionV relativeFrom="paragraph">
              <wp:posOffset>58258</wp:posOffset>
            </wp:positionV>
            <wp:extent cx="4763386" cy="642106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kateboard Diagrams.png"/>
                    <pic:cNvPicPr/>
                  </pic:nvPicPr>
                  <pic:blipFill>
                    <a:blip r:embed="rId5" cstate="print">
                      <a:extLst>
                        <a:ext uri="{28A0092B-C50C-407E-A947-70E740481C1C}">
                          <a14:useLocalDpi xmlns:a14="http://schemas.microsoft.com/office/drawing/2010/main" val="0"/>
                        </a:ext>
                      </a:extLst>
                    </a:blip>
                    <a:stretch>
                      <a:fillRect/>
                    </a:stretch>
                  </pic:blipFill>
                  <pic:spPr>
                    <a:xfrm>
                      <a:off x="0" y="0"/>
                      <a:ext cx="4763386" cy="6421060"/>
                    </a:xfrm>
                    <a:prstGeom prst="rect">
                      <a:avLst/>
                    </a:prstGeom>
                  </pic:spPr>
                </pic:pic>
              </a:graphicData>
            </a:graphic>
          </wp:anchor>
        </w:drawing>
      </w:r>
    </w:p>
    <w:p w:rsidR="0005464E" w:rsidRDefault="0005464E"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8333A2" w:rsidRDefault="008333A2" w:rsidP="00E93D34"/>
    <w:p w:rsidR="00A30019" w:rsidRDefault="0005464E" w:rsidP="00E93D34">
      <w:r>
        <w:t xml:space="preserve">Suggestion 1 was my first proposal </w:t>
      </w:r>
      <w:r w:rsidR="00B564A1">
        <w:t xml:space="preserve">having the microcontroller towards the top </w:t>
      </w:r>
      <w:r w:rsidR="0095466B">
        <w:t xml:space="preserve">on the side </w:t>
      </w:r>
      <w:r w:rsidR="00B564A1">
        <w:t xml:space="preserve">of skateboard just behind the front </w:t>
      </w:r>
      <w:proofErr w:type="gramStart"/>
      <w:r w:rsidR="00B564A1">
        <w:t>truck,</w:t>
      </w:r>
      <w:proofErr w:type="gramEnd"/>
      <w:r w:rsidR="00B564A1">
        <w:t xml:space="preserve"> trucks attach the skateboards wheels to its deck.</w:t>
      </w:r>
      <w:r w:rsidR="00314616">
        <w:t xml:space="preserve"> </w:t>
      </w:r>
      <w:r w:rsidR="0024543B">
        <w:t>However,</w:t>
      </w:r>
      <w:r w:rsidR="00314616">
        <w:t xml:space="preserve"> </w:t>
      </w:r>
      <w:r w:rsidR="0024543B">
        <w:t xml:space="preserve">after getting on the skateboard and riding </w:t>
      </w:r>
      <w:proofErr w:type="gramStart"/>
      <w:r w:rsidR="0024543B">
        <w:t>it</w:t>
      </w:r>
      <w:proofErr w:type="gramEnd"/>
      <w:r w:rsidR="0024543B">
        <w:t xml:space="preserve"> I noticed that when turning left and right the side of the skateboard is pushed towards the ground, a bit like how a motorcyclist’s knee does during a turn. This was causing the </w:t>
      </w:r>
      <w:r w:rsidR="007C72DB">
        <w:t>microcontroller to scrap</w:t>
      </w:r>
      <w:r w:rsidR="00CD4360">
        <w:t xml:space="preserve">e along the floor while </w:t>
      </w:r>
      <w:proofErr w:type="gramStart"/>
      <w:r w:rsidR="00CD4360">
        <w:t>turning,</w:t>
      </w:r>
      <w:proofErr w:type="gramEnd"/>
      <w:r w:rsidR="00CD4360">
        <w:t xml:space="preserve"> this effected the riding of the skateboard as well putting the microcontroller at risk of being damaged. </w:t>
      </w:r>
      <w:r w:rsidR="0060367A">
        <w:t xml:space="preserve">This </w:t>
      </w:r>
      <w:proofErr w:type="gramStart"/>
      <w:r w:rsidR="0060367A">
        <w:t>could be prevented</w:t>
      </w:r>
      <w:proofErr w:type="gramEnd"/>
      <w:r w:rsidR="0060367A">
        <w:t xml:space="preserve"> by putting the microcontroller into a metal case, which what eventually was done. However, the impact on the act of skating made this proposal of the position no good.</w:t>
      </w:r>
    </w:p>
    <w:p w:rsidR="00DC3EE6" w:rsidRDefault="00DC3EE6" w:rsidP="00E93D34"/>
    <w:p w:rsidR="00DC3EE6" w:rsidRDefault="00283B96" w:rsidP="00E93D34">
      <w:r>
        <w:t>Suggestion 2 saw the microcontroller and power supply go right in the middle of the skateboard in terms of both height and width. Due to the observation taken during testing suggestion 1 putting the microcontroller at the centre of th</w:t>
      </w:r>
      <w:r w:rsidR="004C6EFF">
        <w:t xml:space="preserve">e skateboard meant that during turning </w:t>
      </w:r>
      <w:r w:rsidR="00F43C5C">
        <w:t>the</w:t>
      </w:r>
      <w:r w:rsidR="00A01918">
        <w:t xml:space="preserve"> microcontroller </w:t>
      </w:r>
      <w:proofErr w:type="gramStart"/>
      <w:r w:rsidR="00A01918">
        <w:t>was no longer coming into contact with</w:t>
      </w:r>
      <w:proofErr w:type="gramEnd"/>
      <w:r w:rsidR="00A01918">
        <w:t xml:space="preserve"> the ground. </w:t>
      </w:r>
      <w:r w:rsidR="005C4426">
        <w:t>This made S</w:t>
      </w:r>
      <w:r w:rsidR="00506A4D">
        <w:t xml:space="preserve">uggestion </w:t>
      </w:r>
      <w:r w:rsidR="005C4426">
        <w:t xml:space="preserve">2 </w:t>
      </w:r>
      <w:r w:rsidR="00506A4D">
        <w:t xml:space="preserve">seem </w:t>
      </w:r>
      <w:r w:rsidR="009075A9">
        <w:t xml:space="preserve">like a perfect solution </w:t>
      </w:r>
      <w:r w:rsidR="009075A9">
        <w:lastRenderedPageBreak/>
        <w:t xml:space="preserve">however </w:t>
      </w:r>
      <w:r w:rsidR="00E4216F">
        <w:t xml:space="preserve">I then realised certain tricks performed on a skateboard known as ‘Grind’ tricks </w:t>
      </w:r>
      <w:r w:rsidR="00DF1A56">
        <w:t xml:space="preserve">often have the centre of the skateboard grind across a ledge of some kind. Therefore, the microcontroller would be no good placed here. </w:t>
      </w:r>
    </w:p>
    <w:p w:rsidR="00DF1A56" w:rsidRDefault="00DF1A56" w:rsidP="00E93D34"/>
    <w:p w:rsidR="00DF1A56" w:rsidRDefault="00845FEC" w:rsidP="00E93D34">
      <w:r>
        <w:t xml:space="preserve">This </w:t>
      </w:r>
      <w:proofErr w:type="gramStart"/>
      <w:r>
        <w:t>lead</w:t>
      </w:r>
      <w:proofErr w:type="gramEnd"/>
      <w:r>
        <w:t xml:space="preserve"> me to suggestion 3 in the above diagram. I knew that the microcontroller </w:t>
      </w:r>
      <w:r w:rsidR="00E17630">
        <w:t xml:space="preserve">could not be placed at either side of the board but also </w:t>
      </w:r>
      <w:proofErr w:type="gramStart"/>
      <w:r w:rsidR="00E17630">
        <w:t>couldn’t</w:t>
      </w:r>
      <w:proofErr w:type="gramEnd"/>
      <w:r w:rsidR="00E17630">
        <w:t xml:space="preserve"> go right in the centre of the skateboard. I then decided that placing it just underneath the front truck of the skateboard would be safest place for the microcontroller to go without affect the use of the skateboard. After trying this out I was satisfied I had made the right choice with the truck at the back of the skateboard often used as part ‘Grind’ tricks – the same reason suggestion 2 was not possible.</w:t>
      </w:r>
    </w:p>
    <w:p w:rsidR="00BF6152" w:rsidRDefault="00BF6152" w:rsidP="00E93D34"/>
    <w:p w:rsidR="003D3344" w:rsidRDefault="003D3344" w:rsidP="00E93D34">
      <w:pPr>
        <w:rPr>
          <w:u w:val="single"/>
        </w:rPr>
      </w:pPr>
    </w:p>
    <w:p w:rsidR="003D3344" w:rsidRDefault="003D3344" w:rsidP="00E93D34">
      <w:pPr>
        <w:rPr>
          <w:u w:val="single"/>
        </w:rPr>
      </w:pPr>
    </w:p>
    <w:p w:rsidR="003D3344" w:rsidRDefault="004E3CB2" w:rsidP="00545105">
      <w:pPr>
        <w:rPr>
          <w:u w:val="single"/>
        </w:rPr>
      </w:pPr>
      <w:r w:rsidRPr="00545105">
        <w:rPr>
          <w:u w:val="single"/>
        </w:rPr>
        <w:t>Methodology Approach</w:t>
      </w:r>
    </w:p>
    <w:p w:rsidR="00D73D6C" w:rsidRDefault="00D73D6C" w:rsidP="00545105">
      <w:pPr>
        <w:rPr>
          <w:u w:val="single"/>
        </w:rPr>
      </w:pPr>
    </w:p>
    <w:p w:rsidR="00D73D6C" w:rsidRPr="00545105" w:rsidRDefault="00D73D6C" w:rsidP="00545105">
      <w:pPr>
        <w:rPr>
          <w:u w:val="single"/>
        </w:rPr>
      </w:pPr>
      <w:r>
        <w:rPr>
          <w:u w:val="single"/>
        </w:rPr>
        <w:t>Arduino Software Development Approach</w:t>
      </w:r>
    </w:p>
    <w:p w:rsidR="004E3CB2" w:rsidRDefault="004E3CB2" w:rsidP="004E3CB2"/>
    <w:p w:rsidR="00545105" w:rsidRDefault="00545105" w:rsidP="004E3CB2">
      <w:r>
        <w:t>When considering the different software development methodology approaches it was apparent that the software for the Arduino 101 would require a different development approach to the trick identification system. Th</w:t>
      </w:r>
      <w:r w:rsidR="00C96489">
        <w:t xml:space="preserve">e Arduino 101 software </w:t>
      </w:r>
      <w:proofErr w:type="gramStart"/>
      <w:r w:rsidR="00C96489">
        <w:t xml:space="preserve">was </w:t>
      </w:r>
      <w:r>
        <w:t>developed</w:t>
      </w:r>
      <w:proofErr w:type="gramEnd"/>
      <w:r>
        <w:t xml:space="preserve"> using the water</w:t>
      </w:r>
      <w:r w:rsidR="00C96489">
        <w:t xml:space="preserve">fall development methodology:  </w:t>
      </w:r>
    </w:p>
    <w:p w:rsidR="00C96489" w:rsidRDefault="00C96489" w:rsidP="004E3CB2"/>
    <w:p w:rsidR="00C96489" w:rsidRDefault="00C96489" w:rsidP="004E3CB2">
      <w:r>
        <w:object w:dxaOrig="8176" w:dyaOrig="4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9pt;height:227.55pt" o:ole="">
            <v:imagedata r:id="rId6" o:title=""/>
          </v:shape>
          <o:OLEObject Type="Embed" ProgID="Visio.Drawing.15" ShapeID="_x0000_i1025" DrawAspect="Content" ObjectID="_1552325975" r:id="rId7"/>
        </w:object>
      </w:r>
    </w:p>
    <w:p w:rsidR="00545105" w:rsidRDefault="00545105" w:rsidP="004E3CB2"/>
    <w:p w:rsidR="00C96489" w:rsidRDefault="00C96489" w:rsidP="004E3CB2">
      <w:r>
        <w:t xml:space="preserve">This suited the development cycle of the Arduino software as the requirements for the software were very clear, the cycle of development would be relatively </w:t>
      </w:r>
      <w:r w:rsidR="00DD023A">
        <w:t xml:space="preserve">short and tested easily against </w:t>
      </w:r>
      <w:r>
        <w:t>its requirements</w:t>
      </w:r>
      <w:r w:rsidR="00D73D6C">
        <w:t xml:space="preserve">. [2] This methodology approach would not be suited to the skate trick identification system </w:t>
      </w:r>
      <w:r w:rsidR="00DF6868">
        <w:t>as a lot of trial and error would be involved calculating the best rules and bounds to use to distinguish the tricks.</w:t>
      </w:r>
    </w:p>
    <w:p w:rsidR="00D73D6C" w:rsidRDefault="00D73D6C" w:rsidP="004E3CB2"/>
    <w:p w:rsidR="00D73D6C" w:rsidRPr="00D73D6C" w:rsidRDefault="00D73D6C" w:rsidP="004E3CB2">
      <w:pPr>
        <w:rPr>
          <w:u w:val="single"/>
        </w:rPr>
      </w:pPr>
      <w:r w:rsidRPr="00D73D6C">
        <w:rPr>
          <w:u w:val="single"/>
        </w:rPr>
        <w:t>Skate Trick Identification Software Development Approach</w:t>
      </w:r>
    </w:p>
    <w:p w:rsidR="003D3344" w:rsidRDefault="003D3344" w:rsidP="00E93D34"/>
    <w:p w:rsidR="00DF6868" w:rsidRDefault="00DF6868" w:rsidP="00E93D34">
      <w:r>
        <w:t xml:space="preserve">Due to </w:t>
      </w:r>
      <w:r w:rsidR="005E0C2A">
        <w:t xml:space="preserve">the </w:t>
      </w:r>
      <w:r>
        <w:t>trial and error basis, the skate trick identification was best su</w:t>
      </w:r>
      <w:r w:rsidR="007C6A60">
        <w:t>ited to a prototyping approach. This approach allows</w:t>
      </w:r>
      <w:r w:rsidR="003C1C61">
        <w:t xml:space="preserve"> </w:t>
      </w:r>
      <w:r w:rsidR="00B841FD">
        <w:t>an</w:t>
      </w:r>
      <w:r w:rsidR="007C6A60">
        <w:t xml:space="preserve"> initial </w:t>
      </w:r>
      <w:r w:rsidR="00B841FD">
        <w:t>implementation to be</w:t>
      </w:r>
      <w:r w:rsidR="007C6A60">
        <w:t xml:space="preserve"> </w:t>
      </w:r>
      <w:proofErr w:type="gramStart"/>
      <w:r w:rsidR="007C6A60">
        <w:t>tested</w:t>
      </w:r>
      <w:proofErr w:type="gramEnd"/>
      <w:r w:rsidR="007C6A60">
        <w:t xml:space="preserve"> against the requirements then modified in the areas it fell short. This cycle repeats until you end up with a final and complete solution. </w:t>
      </w:r>
    </w:p>
    <w:p w:rsidR="007C6A60" w:rsidRDefault="00B37F00" w:rsidP="00E93D34">
      <w:r>
        <w:rPr>
          <w:noProof/>
        </w:rPr>
        <w:lastRenderedPageBreak/>
        <w:object w:dxaOrig="105" w:dyaOrig="115">
          <v:shape id="_x0000_s1028" type="#_x0000_t75" style="position:absolute;margin-left:-17.25pt;margin-top:15.95pt;width:485.25pt;height:140.25pt;z-index:251663360;mso-position-horizontal-relative:text;mso-position-vertical-relative:text" filled="t" fillcolor="#b6dde8 [1304]">
            <v:imagedata r:id="rId8" o:title=""/>
            <w10:wrap type="square"/>
          </v:shape>
          <o:OLEObject Type="Embed" ProgID="Visio.Drawing.15" ShapeID="_x0000_s1028" DrawAspect="Content" ObjectID="_1552325977" r:id="rId9"/>
        </w:object>
      </w:r>
    </w:p>
    <w:p w:rsidR="007C6A60" w:rsidRPr="00DF6868" w:rsidRDefault="007C6A60" w:rsidP="00E93D34"/>
    <w:p w:rsidR="003D3344" w:rsidRPr="005E0C2A" w:rsidRDefault="003D3344" w:rsidP="00E93D34"/>
    <w:p w:rsidR="003D3344" w:rsidRDefault="00B841FD" w:rsidP="00E93D34">
      <w:r>
        <w:t xml:space="preserve">This was the best-suited methodology approach for the trick identification </w:t>
      </w:r>
      <w:r w:rsidR="00391875">
        <w:t>program,</w:t>
      </w:r>
      <w:r>
        <w:t xml:space="preserve"> as</w:t>
      </w:r>
      <w:r w:rsidR="00391875">
        <w:t xml:space="preserve"> not only did</w:t>
      </w:r>
      <w:r>
        <w:t xml:space="preserve"> </w:t>
      </w:r>
      <w:r w:rsidR="00391875">
        <w:t>it give</w:t>
      </w:r>
      <w:r>
        <w:t xml:space="preserve"> a clear understanding of how the </w:t>
      </w:r>
      <w:r w:rsidR="00391875">
        <w:t>software works, it was also highly effective at finding subtle problems within the software due to the many testing phases that go in hand with taking on this methodology approach.</w:t>
      </w:r>
      <w:r w:rsidR="001D7F77">
        <w:t xml:space="preserve"> [2]</w:t>
      </w:r>
    </w:p>
    <w:p w:rsidR="00391875" w:rsidRPr="003C1C61" w:rsidRDefault="00391875" w:rsidP="00E93D34"/>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3D3344" w:rsidRDefault="003D3344" w:rsidP="00E93D34">
      <w:pPr>
        <w:rPr>
          <w:u w:val="single"/>
        </w:rPr>
      </w:pPr>
    </w:p>
    <w:p w:rsidR="00D73D6C" w:rsidRDefault="00D73D6C" w:rsidP="00E93D34">
      <w:pPr>
        <w:rPr>
          <w:u w:val="single"/>
        </w:rPr>
      </w:pPr>
    </w:p>
    <w:p w:rsidR="001D7F77" w:rsidRDefault="001D7F77" w:rsidP="00E93D34">
      <w:pPr>
        <w:rPr>
          <w:u w:val="single"/>
        </w:rPr>
      </w:pPr>
    </w:p>
    <w:p w:rsidR="00BF6152" w:rsidRDefault="004E3CB2" w:rsidP="00E93D34">
      <w:pPr>
        <w:rPr>
          <w:u w:val="single"/>
        </w:rPr>
      </w:pPr>
      <w:r>
        <w:rPr>
          <w:u w:val="single"/>
        </w:rPr>
        <w:t>1.1.3</w:t>
      </w:r>
      <w:r w:rsidR="003D3344">
        <w:rPr>
          <w:u w:val="single"/>
        </w:rPr>
        <w:t xml:space="preserve"> - </w:t>
      </w:r>
      <w:r w:rsidR="001B4876">
        <w:rPr>
          <w:u w:val="single"/>
        </w:rPr>
        <w:t>Connecting the Arduino to the</w:t>
      </w:r>
      <w:r w:rsidR="00BF6152" w:rsidRPr="00BF6152">
        <w:rPr>
          <w:u w:val="single"/>
        </w:rPr>
        <w:t xml:space="preserve"> SD Card Module</w:t>
      </w:r>
    </w:p>
    <w:p w:rsidR="00BF6152" w:rsidRDefault="00BF6152" w:rsidP="00E93D34">
      <w:pPr>
        <w:rPr>
          <w:u w:val="single"/>
        </w:rPr>
      </w:pPr>
    </w:p>
    <w:p w:rsidR="00BF6152" w:rsidRDefault="00B44E3B" w:rsidP="00E93D34">
      <w:r>
        <w:t xml:space="preserve">My initial </w:t>
      </w:r>
      <w:r w:rsidR="0072750D">
        <w:t>plan at the start of the project</w:t>
      </w:r>
      <w:r>
        <w:t xml:space="preserve"> was to send the data over Bluetooth and store it on an SD card via the mobile application. </w:t>
      </w:r>
      <w:r w:rsidR="00AB0382">
        <w:t>However,</w:t>
      </w:r>
      <w:r>
        <w:t xml:space="preserve"> when it got </w:t>
      </w:r>
      <w:r w:rsidR="004217A0">
        <w:t>around to</w:t>
      </w:r>
      <w:r w:rsidR="00431D34">
        <w:t xml:space="preserve"> the implementation</w:t>
      </w:r>
      <w:r>
        <w:t xml:space="preserve"> I noticed that the recorded </w:t>
      </w:r>
      <w:r w:rsidR="00431D34">
        <w:t xml:space="preserve">data </w:t>
      </w:r>
      <w:r w:rsidR="009A6E7B">
        <w:t>was not as</w:t>
      </w:r>
      <w:r>
        <w:t xml:space="preserve"> consistent </w:t>
      </w:r>
      <w:r w:rsidR="009A6E7B">
        <w:t>as I would like</w:t>
      </w:r>
      <w:r w:rsidR="00431D34">
        <w:t xml:space="preserve"> and found that this is a problem with BLE</w:t>
      </w:r>
      <w:r w:rsidR="003207F1">
        <w:t xml:space="preserve"> as previously mentioned</w:t>
      </w:r>
      <w:r w:rsidR="001C036B">
        <w:t xml:space="preserve"> in section 1.1</w:t>
      </w:r>
      <w:r w:rsidR="003207F1">
        <w:t xml:space="preserve">. </w:t>
      </w:r>
    </w:p>
    <w:p w:rsidR="002A75A5" w:rsidRDefault="002A75A5" w:rsidP="00E93D34"/>
    <w:p w:rsidR="002A75A5" w:rsidRDefault="002A75A5" w:rsidP="00E93D34">
      <w:r>
        <w:t xml:space="preserve">As a </w:t>
      </w:r>
      <w:r w:rsidR="00662EE9">
        <w:t>result,</w:t>
      </w:r>
      <w:r>
        <w:t xml:space="preserve"> I had to purchase an SD card module that would be compatible with my Arduino 101 microcontroller. </w:t>
      </w:r>
      <w:r w:rsidR="00662EE9">
        <w:t>The process of wiring up the SD card module I purchased with the microcontroller was re</w:t>
      </w:r>
      <w:r w:rsidR="002B03B1">
        <w:t xml:space="preserve">latively simple, below is a schematic </w:t>
      </w:r>
      <w:r w:rsidR="00E54C02">
        <w:t xml:space="preserve">of </w:t>
      </w:r>
      <w:r w:rsidR="007A2BE4">
        <w:t>the Arduino 101 and SD Card Module attached</w:t>
      </w:r>
      <w:r w:rsidR="00662EE9">
        <w:t>.</w:t>
      </w:r>
    </w:p>
    <w:p w:rsidR="00F4477D" w:rsidRDefault="00F4477D" w:rsidP="00E93D34">
      <w:pPr>
        <w:rPr>
          <w:noProof/>
          <w:lang w:eastAsia="en-GB"/>
        </w:rPr>
      </w:pPr>
    </w:p>
    <w:p w:rsidR="005E0C2A" w:rsidRDefault="005E0C2A" w:rsidP="00E93D34">
      <w:r w:rsidRPr="005E0C2A">
        <w:rPr>
          <w:noProof/>
          <w:highlight w:val="yellow"/>
          <w:lang w:eastAsia="en-GB"/>
        </w:rPr>
        <w:t>(SCHEMEATIC)</w:t>
      </w:r>
    </w:p>
    <w:p w:rsidR="00D73D6C" w:rsidRPr="00D73D6C" w:rsidRDefault="00D73D6C" w:rsidP="00E93D34"/>
    <w:p w:rsidR="00A76925" w:rsidRPr="00A76925" w:rsidRDefault="00A76925" w:rsidP="00E93D34">
      <w:pPr>
        <w:rPr>
          <w:u w:val="single"/>
        </w:rPr>
      </w:pPr>
      <w:r w:rsidRPr="00A76925">
        <w:rPr>
          <w:u w:val="single"/>
        </w:rPr>
        <w:lastRenderedPageBreak/>
        <w:t>Data Lines</w:t>
      </w:r>
    </w:p>
    <w:p w:rsidR="001C29EB" w:rsidRDefault="001C29EB" w:rsidP="001C29EB">
      <w:pPr>
        <w:pStyle w:val="ListParagraph"/>
      </w:pPr>
    </w:p>
    <w:p w:rsidR="001C29EB" w:rsidRDefault="001C29EB" w:rsidP="001C29EB">
      <w:pPr>
        <w:pStyle w:val="ListParagraph"/>
        <w:numPr>
          <w:ilvl w:val="0"/>
          <w:numId w:val="4"/>
        </w:numPr>
      </w:pPr>
      <w:r>
        <w:t xml:space="preserve">MISO (Master </w:t>
      </w:r>
      <w:r w:rsidR="001E078B">
        <w:t>In</w:t>
      </w:r>
      <w:r>
        <w:t xml:space="preserve"> Slave Out) – The line used for the slave (</w:t>
      </w:r>
      <w:r w:rsidR="001E078B">
        <w:t xml:space="preserve">the SD card module) to sender data back to the master (The Arduino 101), this is never used in my implementation as I do require the SD card module to send </w:t>
      </w:r>
      <w:r w:rsidR="00141A02">
        <w:t>any data or commands to the Arduino 101.</w:t>
      </w:r>
    </w:p>
    <w:p w:rsidR="00141A02" w:rsidRDefault="00141A02" w:rsidP="00141A02"/>
    <w:p w:rsidR="00D73D6C" w:rsidRDefault="00141A02" w:rsidP="00D73D6C">
      <w:pPr>
        <w:pStyle w:val="ListParagraph"/>
        <w:numPr>
          <w:ilvl w:val="0"/>
          <w:numId w:val="4"/>
        </w:numPr>
      </w:pPr>
      <w:r>
        <w:t xml:space="preserve">MOSI (Master Out Slave In) – This line is used by </w:t>
      </w:r>
      <w:r w:rsidR="002F2455">
        <w:t xml:space="preserve">the </w:t>
      </w:r>
      <w:r>
        <w:t>Arduino</w:t>
      </w:r>
      <w:r w:rsidR="002F2455">
        <w:t xml:space="preserve"> 101</w:t>
      </w:r>
      <w:r>
        <w:t xml:space="preserve"> to send the </w:t>
      </w:r>
      <w:r w:rsidR="002F2455">
        <w:t xml:space="preserve">data taken from the accelerometer and gyroscope to SD card module to be saved ready to be run through the trick identification system. </w:t>
      </w:r>
    </w:p>
    <w:p w:rsidR="002F2455" w:rsidRDefault="002F2455" w:rsidP="002F2455">
      <w:pPr>
        <w:pStyle w:val="ListParagraph"/>
      </w:pPr>
    </w:p>
    <w:p w:rsidR="002F2455" w:rsidRDefault="002F2455" w:rsidP="00141A02">
      <w:pPr>
        <w:pStyle w:val="ListParagraph"/>
        <w:numPr>
          <w:ilvl w:val="0"/>
          <w:numId w:val="4"/>
        </w:numPr>
      </w:pPr>
      <w:r>
        <w:t xml:space="preserve">SCK (Serial Clock) – Keeps both the components in correct time to keep data transmission in sync. </w:t>
      </w:r>
    </w:p>
    <w:p w:rsidR="002F2455" w:rsidRDefault="002F2455" w:rsidP="002F2455">
      <w:pPr>
        <w:pStyle w:val="ListParagraph"/>
      </w:pPr>
    </w:p>
    <w:p w:rsidR="002F2455" w:rsidRDefault="002F2455" w:rsidP="00141A02">
      <w:pPr>
        <w:pStyle w:val="ListParagraph"/>
        <w:numPr>
          <w:ilvl w:val="0"/>
          <w:numId w:val="4"/>
        </w:numPr>
      </w:pPr>
      <w:r>
        <w:t xml:space="preserve">SS (Slave Select) </w:t>
      </w:r>
      <w:r w:rsidR="000C0B45">
        <w:t>–</w:t>
      </w:r>
      <w:r>
        <w:t xml:space="preserve"> </w:t>
      </w:r>
      <w:r w:rsidR="00A76925">
        <w:t>This pin can be</w:t>
      </w:r>
      <w:r w:rsidR="000C0B45">
        <w:t xml:space="preserve"> used by the Arduino 101 to enable or disable the SD card module. </w:t>
      </w:r>
    </w:p>
    <w:p w:rsidR="00A76925" w:rsidRDefault="00A76925" w:rsidP="00A76925">
      <w:pPr>
        <w:pStyle w:val="ListParagraph"/>
      </w:pPr>
    </w:p>
    <w:p w:rsidR="00D73D6C" w:rsidRDefault="00D73D6C" w:rsidP="00A76925">
      <w:pPr>
        <w:rPr>
          <w:u w:val="single"/>
        </w:rPr>
      </w:pPr>
    </w:p>
    <w:p w:rsidR="00A76925" w:rsidRDefault="00A76925" w:rsidP="00A76925">
      <w:pPr>
        <w:rPr>
          <w:u w:val="single"/>
        </w:rPr>
      </w:pPr>
      <w:r w:rsidRPr="00A76925">
        <w:rPr>
          <w:u w:val="single"/>
        </w:rPr>
        <w:t>Power Lines</w:t>
      </w:r>
    </w:p>
    <w:p w:rsidR="00A76925" w:rsidRDefault="00A76925" w:rsidP="00A76925">
      <w:pPr>
        <w:rPr>
          <w:u w:val="single"/>
        </w:rPr>
      </w:pPr>
    </w:p>
    <w:p w:rsidR="00A76925" w:rsidRPr="00A76925" w:rsidRDefault="00817E78" w:rsidP="00A76925">
      <w:pPr>
        <w:pStyle w:val="ListParagraph"/>
        <w:numPr>
          <w:ilvl w:val="0"/>
          <w:numId w:val="5"/>
        </w:numPr>
        <w:rPr>
          <w:u w:val="single"/>
        </w:rPr>
      </w:pPr>
      <w:r>
        <w:t xml:space="preserve">3.3V and GNR - </w:t>
      </w:r>
      <w:r w:rsidR="00A76925">
        <w:t xml:space="preserve">These lines give the SD card module 3.3V of power to be able to perform its required tasks. </w:t>
      </w:r>
    </w:p>
    <w:p w:rsidR="00A76925" w:rsidRDefault="00A76925" w:rsidP="00A76925">
      <w:pPr>
        <w:rPr>
          <w:u w:val="single"/>
        </w:rPr>
      </w:pPr>
    </w:p>
    <w:p w:rsidR="00FC4C21" w:rsidRDefault="00E25FE7" w:rsidP="00A76925">
      <w:r>
        <w:t xml:space="preserve">Once I knew the data and power </w:t>
      </w:r>
      <w:proofErr w:type="gramStart"/>
      <w:r>
        <w:t>lines</w:t>
      </w:r>
      <w:proofErr w:type="gramEnd"/>
      <w:r>
        <w:t xml:space="preserve"> I needed to implement this protocol </w:t>
      </w:r>
      <w:r w:rsidR="001B4876">
        <w:t xml:space="preserve">I had to check which pins on the Arduino 101 board these needed to be connected to. Fortunately, Arduino provide a table </w:t>
      </w:r>
      <w:r w:rsidR="004D57BA">
        <w:t xml:space="preserve">explaining which pins </w:t>
      </w:r>
      <w:proofErr w:type="gramStart"/>
      <w:r w:rsidR="004D57BA">
        <w:t>should be used</w:t>
      </w:r>
      <w:proofErr w:type="gramEnd"/>
      <w:r w:rsidR="004D57BA">
        <w:t xml:space="preserve"> for the lines required for the SPI protocol. This table </w:t>
      </w:r>
      <w:proofErr w:type="gramStart"/>
      <w:r w:rsidR="004D57BA">
        <w:t>can be seen</w:t>
      </w:r>
      <w:proofErr w:type="gramEnd"/>
      <w:r w:rsidR="004D57BA">
        <w:t xml:space="preserve"> below</w:t>
      </w:r>
      <w:r w:rsidR="00FC4C21">
        <w:t xml:space="preserve"> [2]</w:t>
      </w:r>
      <w:r w:rsidR="004D57BA">
        <w:t>:</w:t>
      </w:r>
    </w:p>
    <w:p w:rsidR="002B45AB" w:rsidRDefault="002B45AB" w:rsidP="00A76925"/>
    <w:p w:rsidR="002B45AB" w:rsidRDefault="002B45AB" w:rsidP="00A76925">
      <w:r>
        <w:rPr>
          <w:noProof/>
          <w:lang w:eastAsia="en-GB"/>
        </w:rPr>
        <w:lastRenderedPageBreak/>
        <w:drawing>
          <wp:inline distT="0" distB="0" distL="0" distR="0" wp14:anchorId="04927D6C" wp14:editId="2FDEC615">
            <wp:extent cx="5731510" cy="4810760"/>
            <wp:effectExtent l="0" t="0" r="254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4810760"/>
                    </a:xfrm>
                    <a:prstGeom prst="rect">
                      <a:avLst/>
                    </a:prstGeom>
                  </pic:spPr>
                </pic:pic>
              </a:graphicData>
            </a:graphic>
          </wp:inline>
        </w:drawing>
      </w:r>
    </w:p>
    <w:p w:rsidR="002B45AB" w:rsidRDefault="002B45AB" w:rsidP="00A76925">
      <w:pPr>
        <w:rPr>
          <w:i/>
        </w:rPr>
      </w:pPr>
    </w:p>
    <w:p w:rsidR="005F6DDF" w:rsidRDefault="005F6DDF" w:rsidP="00A76925">
      <w:r>
        <w:t xml:space="preserve">As you can see for the data lines MOSI uses digital pin 11, MISO uses digital pin 12, SCK uses digital pin 13 and SS line uses digital pin 10. The power lines use the pins on the board with matching names 3.3V and GNR to provide the SD card with power. </w:t>
      </w:r>
    </w:p>
    <w:p w:rsidR="005F6DDF" w:rsidRDefault="005F6DDF" w:rsidP="00A76925"/>
    <w:p w:rsidR="005F6DDF" w:rsidRPr="005F6DDF" w:rsidRDefault="008E5BC8" w:rsidP="00A76925">
      <w:r>
        <w:t xml:space="preserve">Through implementing this protocol, I </w:t>
      </w:r>
      <w:r w:rsidR="001660AB">
        <w:t>was able to</w:t>
      </w:r>
      <w:r>
        <w:t xml:space="preserve"> create a plain text file on the SD card </w:t>
      </w:r>
      <w:r w:rsidR="0058533B">
        <w:t>module, which</w:t>
      </w:r>
      <w:r>
        <w:t xml:space="preserve"> is exactly what I need to store the data taken from the accelerometer and gyroscope of the Arduino 101 board. Now that this was done </w:t>
      </w:r>
      <w:r w:rsidR="00180560">
        <w:t>ready to design the rest of the software.</w:t>
      </w:r>
    </w:p>
    <w:p w:rsidR="00D73D6C" w:rsidRDefault="00D73D6C" w:rsidP="00124670">
      <w:pPr>
        <w:rPr>
          <w:u w:val="single"/>
        </w:rPr>
      </w:pPr>
    </w:p>
    <w:p w:rsidR="00A76925" w:rsidRPr="00124670" w:rsidRDefault="00124670" w:rsidP="00124670">
      <w:pPr>
        <w:rPr>
          <w:u w:val="single"/>
        </w:rPr>
      </w:pPr>
      <w:proofErr w:type="gramStart"/>
      <w:r w:rsidRPr="00124670">
        <w:rPr>
          <w:u w:val="single"/>
        </w:rPr>
        <w:t>1.2</w:t>
      </w:r>
      <w:proofErr w:type="gramEnd"/>
      <w:r w:rsidRPr="00124670">
        <w:rPr>
          <w:u w:val="single"/>
        </w:rPr>
        <w:t xml:space="preserve"> - Arduino Software Design</w:t>
      </w:r>
    </w:p>
    <w:p w:rsidR="00A76925" w:rsidRDefault="00A76925" w:rsidP="00A76925">
      <w:pPr>
        <w:pStyle w:val="ListParagraph"/>
      </w:pPr>
    </w:p>
    <w:p w:rsidR="001C29EB" w:rsidRDefault="00124670" w:rsidP="00E93D34">
      <w:pPr>
        <w:rPr>
          <w:rFonts w:cstheme="minorHAnsi"/>
          <w:szCs w:val="27"/>
          <w:shd w:val="clear" w:color="auto" w:fill="FFFFFF"/>
        </w:rPr>
      </w:pPr>
      <w:r>
        <w:t xml:space="preserve">When it came down to creating the software required for </w:t>
      </w:r>
      <w:r w:rsidR="002348A8">
        <w:t>the Arduino</w:t>
      </w:r>
      <w:r>
        <w:t xml:space="preserve"> I would be essentially writing my code in C/ C++ as </w:t>
      </w:r>
      <w:r w:rsidR="002348A8">
        <w:t>“</w:t>
      </w:r>
      <w:r w:rsidRPr="00124670">
        <w:rPr>
          <w:rFonts w:cstheme="minorHAnsi"/>
          <w:szCs w:val="27"/>
          <w:shd w:val="clear" w:color="auto" w:fill="FFFFFF"/>
        </w:rPr>
        <w:t>the Arduino language is merely a set of C/C++ functions that can be called from your code</w:t>
      </w:r>
      <w:r w:rsidR="002348A8">
        <w:rPr>
          <w:rFonts w:cstheme="minorHAnsi"/>
          <w:szCs w:val="27"/>
          <w:shd w:val="clear" w:color="auto" w:fill="FFFFFF"/>
        </w:rPr>
        <w:t>”</w:t>
      </w:r>
      <w:r>
        <w:rPr>
          <w:rFonts w:cstheme="minorHAnsi"/>
          <w:szCs w:val="27"/>
          <w:shd w:val="clear" w:color="auto" w:fill="FFFFFF"/>
        </w:rPr>
        <w:t xml:space="preserve"> [3]</w:t>
      </w:r>
      <w:r w:rsidR="00CE5689">
        <w:rPr>
          <w:rFonts w:cstheme="minorHAnsi"/>
          <w:szCs w:val="27"/>
          <w:shd w:val="clear" w:color="auto" w:fill="FFFFFF"/>
        </w:rPr>
        <w:t>.</w:t>
      </w:r>
      <w:r w:rsidR="00266912">
        <w:rPr>
          <w:rFonts w:cstheme="minorHAnsi"/>
          <w:szCs w:val="27"/>
          <w:shd w:val="clear" w:color="auto" w:fill="FFFFFF"/>
        </w:rPr>
        <w:t xml:space="preserve"> </w:t>
      </w:r>
      <w:r w:rsidR="00CE5689">
        <w:rPr>
          <w:rFonts w:cstheme="minorHAnsi"/>
          <w:szCs w:val="27"/>
          <w:shd w:val="clear" w:color="auto" w:fill="FFFFFF"/>
        </w:rPr>
        <w:t>T</w:t>
      </w:r>
      <w:r w:rsidR="002348A8">
        <w:rPr>
          <w:rFonts w:cstheme="minorHAnsi"/>
          <w:szCs w:val="27"/>
          <w:shd w:val="clear" w:color="auto" w:fill="FFFFFF"/>
        </w:rPr>
        <w:t xml:space="preserve">he Arduino IDE used to write the code in has a build process which takes care of things such as creating </w:t>
      </w:r>
      <w:r w:rsidR="00C44279">
        <w:rPr>
          <w:rFonts w:cstheme="minorHAnsi"/>
          <w:szCs w:val="27"/>
          <w:shd w:val="clear" w:color="auto" w:fill="FFFFFF"/>
        </w:rPr>
        <w:t xml:space="preserve">function prototypes. </w:t>
      </w:r>
    </w:p>
    <w:p w:rsidR="00B822A6" w:rsidRDefault="00B822A6" w:rsidP="00E93D34">
      <w:pPr>
        <w:rPr>
          <w:rFonts w:cstheme="minorHAnsi"/>
          <w:szCs w:val="27"/>
          <w:shd w:val="clear" w:color="auto" w:fill="FFFFFF"/>
        </w:rPr>
      </w:pPr>
    </w:p>
    <w:p w:rsidR="003D1BDD" w:rsidRDefault="00B822A6" w:rsidP="00E93D34">
      <w:pPr>
        <w:rPr>
          <w:rFonts w:cstheme="minorHAnsi"/>
          <w:szCs w:val="27"/>
          <w:shd w:val="clear" w:color="auto" w:fill="FFFFFF"/>
        </w:rPr>
      </w:pPr>
      <w:r>
        <w:rPr>
          <w:rFonts w:cstheme="minorHAnsi"/>
          <w:szCs w:val="27"/>
          <w:shd w:val="clear" w:color="auto" w:fill="FFFFFF"/>
        </w:rPr>
        <w:t xml:space="preserve">My first software design decision was </w:t>
      </w:r>
      <w:proofErr w:type="gramStart"/>
      <w:r>
        <w:rPr>
          <w:rFonts w:cstheme="minorHAnsi"/>
          <w:szCs w:val="27"/>
          <w:shd w:val="clear" w:color="auto" w:fill="FFFFFF"/>
        </w:rPr>
        <w:t>whether I was going to use the accelerometer readings on their own, the gyroscope readings on their own or a combination of both</w:t>
      </w:r>
      <w:proofErr w:type="gramEnd"/>
      <w:r>
        <w:rPr>
          <w:rFonts w:cstheme="minorHAnsi"/>
          <w:szCs w:val="27"/>
          <w:shd w:val="clear" w:color="auto" w:fill="FFFFFF"/>
        </w:rPr>
        <w:t xml:space="preserve">. </w:t>
      </w:r>
      <w:r w:rsidR="0064762D">
        <w:rPr>
          <w:rFonts w:cstheme="minorHAnsi"/>
          <w:szCs w:val="27"/>
          <w:shd w:val="clear" w:color="auto" w:fill="FFFFFF"/>
        </w:rPr>
        <w:t xml:space="preserve">To figure out the answer to this question I started looking at the libraries for the accelerometer </w:t>
      </w:r>
      <w:r w:rsidR="006D234C">
        <w:rPr>
          <w:rFonts w:cstheme="minorHAnsi"/>
          <w:szCs w:val="27"/>
          <w:shd w:val="clear" w:color="auto" w:fill="FFFFFF"/>
        </w:rPr>
        <w:t xml:space="preserve">and gyroscope to see how you extract the data from them. </w:t>
      </w:r>
      <w:r w:rsidR="00E70461">
        <w:rPr>
          <w:rFonts w:cstheme="minorHAnsi"/>
          <w:szCs w:val="27"/>
          <w:shd w:val="clear" w:color="auto" w:fill="FFFFFF"/>
        </w:rPr>
        <w:t xml:space="preserve">When doing so I discovered that there was library called Curie IMU which allowed me to compare both accelerometer and gyroscope readings together to a provide a single a combined reading using the </w:t>
      </w:r>
      <w:r w:rsidR="00E70461" w:rsidRPr="00E70461">
        <w:rPr>
          <w:rFonts w:cstheme="minorHAnsi"/>
          <w:i/>
          <w:szCs w:val="27"/>
          <w:u w:val="single"/>
          <w:shd w:val="clear" w:color="auto" w:fill="FFFFFF"/>
        </w:rPr>
        <w:t>readMotionSensor</w:t>
      </w:r>
      <w:r w:rsidR="00E70461">
        <w:rPr>
          <w:rFonts w:cstheme="minorHAnsi"/>
          <w:szCs w:val="27"/>
          <w:shd w:val="clear" w:color="auto" w:fill="FFFFFF"/>
        </w:rPr>
        <w:t xml:space="preserve"> function of the Curie IMU library [4]. </w:t>
      </w:r>
    </w:p>
    <w:p w:rsidR="003D1BDD" w:rsidRDefault="003D1BDD" w:rsidP="00E93D34">
      <w:pPr>
        <w:rPr>
          <w:rFonts w:cstheme="minorHAnsi"/>
          <w:szCs w:val="27"/>
          <w:shd w:val="clear" w:color="auto" w:fill="FFFFFF"/>
        </w:rPr>
      </w:pPr>
    </w:p>
    <w:p w:rsidR="00B822A6" w:rsidRDefault="0080596D" w:rsidP="00E93D34">
      <w:pPr>
        <w:rPr>
          <w:rFonts w:cstheme="minorHAnsi"/>
          <w:szCs w:val="27"/>
          <w:shd w:val="clear" w:color="auto" w:fill="FFFFFF"/>
        </w:rPr>
      </w:pPr>
      <w:r>
        <w:rPr>
          <w:rFonts w:cstheme="minorHAnsi"/>
          <w:szCs w:val="27"/>
          <w:shd w:val="clear" w:color="auto" w:fill="FFFFFF"/>
        </w:rPr>
        <w:lastRenderedPageBreak/>
        <w:t>It was possible to read both the gyroscope and accelerometer separately but decided to use the combined re</w:t>
      </w:r>
      <w:r w:rsidR="000950CE">
        <w:rPr>
          <w:rFonts w:cstheme="minorHAnsi"/>
          <w:szCs w:val="27"/>
          <w:shd w:val="clear" w:color="auto" w:fill="FFFFFF"/>
        </w:rPr>
        <w:t xml:space="preserve">ading instead as it will give </w:t>
      </w:r>
      <w:r w:rsidR="004E7CA8">
        <w:rPr>
          <w:rFonts w:cstheme="minorHAnsi"/>
          <w:szCs w:val="27"/>
          <w:shd w:val="clear" w:color="auto" w:fill="FFFFFF"/>
        </w:rPr>
        <w:t>a better overall</w:t>
      </w:r>
      <w:r w:rsidR="000950CE">
        <w:rPr>
          <w:rFonts w:cstheme="minorHAnsi"/>
          <w:szCs w:val="27"/>
          <w:shd w:val="clear" w:color="auto" w:fill="FFFFFF"/>
        </w:rPr>
        <w:t xml:space="preserve"> orientation of the board and the orientation of the board is essential to provide accurate data for the trick identification system.</w:t>
      </w:r>
      <w:r w:rsidR="004E7CA8">
        <w:rPr>
          <w:rFonts w:cstheme="minorHAnsi"/>
          <w:szCs w:val="27"/>
          <w:shd w:val="clear" w:color="auto" w:fill="FFFFFF"/>
        </w:rPr>
        <w:t xml:space="preserve"> </w:t>
      </w:r>
    </w:p>
    <w:p w:rsidR="005F42E6" w:rsidRDefault="005F42E6" w:rsidP="00E93D34">
      <w:pPr>
        <w:rPr>
          <w:rFonts w:cstheme="minorHAnsi"/>
          <w:szCs w:val="27"/>
          <w:shd w:val="clear" w:color="auto" w:fill="FFFFFF"/>
        </w:rPr>
      </w:pPr>
    </w:p>
    <w:p w:rsidR="005F42E6" w:rsidRDefault="005F42E6" w:rsidP="00E93D34">
      <w:pPr>
        <w:rPr>
          <w:rFonts w:cstheme="minorHAnsi"/>
          <w:szCs w:val="27"/>
          <w:shd w:val="clear" w:color="auto" w:fill="FFFFFF"/>
        </w:rPr>
      </w:pPr>
      <w:r w:rsidRPr="008C6169">
        <w:rPr>
          <w:rFonts w:cstheme="minorHAnsi"/>
          <w:szCs w:val="27"/>
          <w:highlight w:val="yellow"/>
          <w:shd w:val="clear" w:color="auto" w:fill="FFFFFF"/>
        </w:rPr>
        <w:t>(Talk about range values for accelerometer and gyroscope</w:t>
      </w:r>
      <w:r w:rsidR="005A76B6" w:rsidRPr="008C6169">
        <w:rPr>
          <w:rFonts w:cstheme="minorHAnsi"/>
          <w:szCs w:val="27"/>
          <w:highlight w:val="yellow"/>
          <w:shd w:val="clear" w:color="auto" w:fill="FFFFFF"/>
        </w:rPr>
        <w:t xml:space="preserve"> and values will have to </w:t>
      </w:r>
      <w:proofErr w:type="gramStart"/>
      <w:r w:rsidR="005A76B6" w:rsidRPr="008C6169">
        <w:rPr>
          <w:rFonts w:cstheme="minorHAnsi"/>
          <w:szCs w:val="27"/>
          <w:highlight w:val="yellow"/>
          <w:shd w:val="clear" w:color="auto" w:fill="FFFFFF"/>
        </w:rPr>
        <w:t>be scaled</w:t>
      </w:r>
      <w:proofErr w:type="gramEnd"/>
      <w:r w:rsidR="005A76B6" w:rsidRPr="008C6169">
        <w:rPr>
          <w:rFonts w:cstheme="minorHAnsi"/>
          <w:szCs w:val="27"/>
          <w:highlight w:val="yellow"/>
          <w:shd w:val="clear" w:color="auto" w:fill="FFFFFF"/>
        </w:rPr>
        <w:t xml:space="preserve"> based on this range</w:t>
      </w:r>
      <w:r w:rsidRPr="008C6169">
        <w:rPr>
          <w:rFonts w:cstheme="minorHAnsi"/>
          <w:szCs w:val="27"/>
          <w:highlight w:val="yellow"/>
          <w:shd w:val="clear" w:color="auto" w:fill="FFFFFF"/>
        </w:rPr>
        <w:t>)</w:t>
      </w:r>
      <w:r>
        <w:rPr>
          <w:rFonts w:cstheme="minorHAnsi"/>
          <w:szCs w:val="27"/>
          <w:shd w:val="clear" w:color="auto" w:fill="FFFFFF"/>
        </w:rPr>
        <w:t xml:space="preserve"> </w:t>
      </w:r>
    </w:p>
    <w:p w:rsidR="00C44279" w:rsidRDefault="00C44279" w:rsidP="00E93D34">
      <w:pPr>
        <w:rPr>
          <w:rFonts w:cstheme="minorHAnsi"/>
          <w:szCs w:val="27"/>
          <w:shd w:val="clear" w:color="auto" w:fill="FFFFFF"/>
        </w:rPr>
      </w:pPr>
    </w:p>
    <w:p w:rsidR="008572C4" w:rsidRDefault="00F700D0" w:rsidP="00E93D34">
      <w:pPr>
        <w:rPr>
          <w:rFonts w:cstheme="minorHAnsi"/>
          <w:szCs w:val="27"/>
          <w:shd w:val="clear" w:color="auto" w:fill="FFFFFF"/>
        </w:rPr>
      </w:pPr>
      <w:r>
        <w:rPr>
          <w:rFonts w:cstheme="minorHAnsi"/>
          <w:szCs w:val="27"/>
          <w:shd w:val="clear" w:color="auto" w:fill="FFFFFF"/>
        </w:rPr>
        <w:t xml:space="preserve">Another thing that </w:t>
      </w:r>
      <w:r w:rsidR="00B822A6">
        <w:rPr>
          <w:rFonts w:cstheme="minorHAnsi"/>
          <w:szCs w:val="27"/>
          <w:shd w:val="clear" w:color="auto" w:fill="FFFFFF"/>
        </w:rPr>
        <w:t>I had</w:t>
      </w:r>
      <w:r w:rsidR="00C44279">
        <w:rPr>
          <w:rFonts w:cstheme="minorHAnsi"/>
          <w:szCs w:val="27"/>
          <w:shd w:val="clear" w:color="auto" w:fill="FFFFFF"/>
        </w:rPr>
        <w:t xml:space="preserve"> to consider was my sample rate, how many times a second would I be taking readings form the accelerometer or gyroscope. Often the act of performing a skate trick is over in less than two seconds, this meant my sample rate was going to be rather </w:t>
      </w:r>
      <w:r w:rsidR="00CE5689">
        <w:rPr>
          <w:rFonts w:cstheme="minorHAnsi"/>
          <w:szCs w:val="27"/>
          <w:shd w:val="clear" w:color="auto" w:fill="FFFFFF"/>
        </w:rPr>
        <w:t>high,</w:t>
      </w:r>
      <w:r w:rsidR="00C44279">
        <w:rPr>
          <w:rFonts w:cstheme="minorHAnsi"/>
          <w:szCs w:val="27"/>
          <w:shd w:val="clear" w:color="auto" w:fill="FFFFFF"/>
        </w:rPr>
        <w:t xml:space="preserve"> as I need enough samples to be able to see a pattern in the readings that distinguish the trick. </w:t>
      </w:r>
    </w:p>
    <w:p w:rsidR="008572C4" w:rsidRDefault="008572C4" w:rsidP="00E93D34">
      <w:pPr>
        <w:rPr>
          <w:rFonts w:cstheme="minorHAnsi"/>
          <w:szCs w:val="27"/>
          <w:shd w:val="clear" w:color="auto" w:fill="FFFFFF"/>
        </w:rPr>
      </w:pPr>
    </w:p>
    <w:p w:rsidR="005F42E6" w:rsidRDefault="00207633" w:rsidP="00E93D34">
      <w:pPr>
        <w:rPr>
          <w:rFonts w:cstheme="minorHAnsi"/>
          <w:szCs w:val="27"/>
          <w:shd w:val="clear" w:color="auto" w:fill="FFFFFF"/>
        </w:rPr>
      </w:pPr>
      <w:r>
        <w:rPr>
          <w:rFonts w:cstheme="minorHAnsi"/>
          <w:szCs w:val="27"/>
          <w:shd w:val="clear" w:color="auto" w:fill="FFFFFF"/>
        </w:rPr>
        <w:t>As I am using the Curie IMU</w:t>
      </w:r>
      <w:r w:rsidR="008572C4">
        <w:rPr>
          <w:rFonts w:cstheme="minorHAnsi"/>
          <w:szCs w:val="27"/>
          <w:shd w:val="clear" w:color="auto" w:fill="FFFFFF"/>
        </w:rPr>
        <w:t xml:space="preserve"> library when looking how to set the sample rate for the accelerometer and the gyroscope </w:t>
      </w:r>
      <w:r w:rsidR="00C57584">
        <w:rPr>
          <w:rFonts w:cstheme="minorHAnsi"/>
          <w:szCs w:val="27"/>
          <w:shd w:val="clear" w:color="auto" w:fill="FFFFFF"/>
        </w:rPr>
        <w:t xml:space="preserve">I discovered that the sample rates </w:t>
      </w:r>
      <w:r w:rsidR="00CD3F31">
        <w:rPr>
          <w:rFonts w:cstheme="minorHAnsi"/>
          <w:szCs w:val="27"/>
          <w:shd w:val="clear" w:color="auto" w:fill="FFFFFF"/>
        </w:rPr>
        <w:t>for both components have to be set to specific values</w:t>
      </w:r>
      <w:r w:rsidR="0009461B">
        <w:rPr>
          <w:rFonts w:cstheme="minorHAnsi"/>
          <w:szCs w:val="27"/>
          <w:shd w:val="clear" w:color="auto" w:fill="FFFFFF"/>
        </w:rPr>
        <w:t>.</w:t>
      </w:r>
      <w:r w:rsidR="00CD3F31">
        <w:rPr>
          <w:rFonts w:cstheme="minorHAnsi"/>
          <w:szCs w:val="27"/>
          <w:shd w:val="clear" w:color="auto" w:fill="FFFFFF"/>
        </w:rPr>
        <w:t xml:space="preserve"> </w:t>
      </w:r>
      <w:r w:rsidR="0009461B">
        <w:rPr>
          <w:rFonts w:cstheme="minorHAnsi"/>
          <w:szCs w:val="27"/>
          <w:shd w:val="clear" w:color="auto" w:fill="FFFFFF"/>
        </w:rPr>
        <w:t>T</w:t>
      </w:r>
      <w:r w:rsidR="00020B03">
        <w:rPr>
          <w:rFonts w:cstheme="minorHAnsi"/>
          <w:szCs w:val="27"/>
          <w:shd w:val="clear" w:color="auto" w:fill="FFFFFF"/>
        </w:rPr>
        <w:t xml:space="preserve">he values that where </w:t>
      </w:r>
      <w:r w:rsidR="009B7A95">
        <w:rPr>
          <w:rFonts w:cstheme="minorHAnsi"/>
          <w:szCs w:val="27"/>
          <w:shd w:val="clear" w:color="auto" w:fill="FFFFFF"/>
        </w:rPr>
        <w:t xml:space="preserve">both </w:t>
      </w:r>
      <w:r w:rsidR="00020B03">
        <w:rPr>
          <w:rFonts w:cstheme="minorHAnsi"/>
          <w:szCs w:val="27"/>
          <w:shd w:val="clear" w:color="auto" w:fill="FFFFFF"/>
        </w:rPr>
        <w:t>realistic and available to me where 25, 50 and 100</w:t>
      </w:r>
      <w:r w:rsidR="0009461B">
        <w:rPr>
          <w:rFonts w:cstheme="minorHAnsi"/>
          <w:szCs w:val="27"/>
          <w:shd w:val="clear" w:color="auto" w:fill="FFFFFF"/>
        </w:rPr>
        <w:t xml:space="preserve"> [5] [6] samples per second</w:t>
      </w:r>
      <w:r w:rsidR="00CE5689">
        <w:rPr>
          <w:rFonts w:cstheme="minorHAnsi"/>
          <w:szCs w:val="27"/>
          <w:shd w:val="clear" w:color="auto" w:fill="FFFFFF"/>
        </w:rPr>
        <w:t>.</w:t>
      </w:r>
      <w:r w:rsidR="00A33DD4">
        <w:rPr>
          <w:rFonts w:cstheme="minorHAnsi"/>
          <w:szCs w:val="27"/>
          <w:shd w:val="clear" w:color="auto" w:fill="FFFFFF"/>
        </w:rPr>
        <w:t xml:space="preserve"> I decided to choose a sample rate of </w:t>
      </w:r>
      <w:proofErr w:type="gramStart"/>
      <w:r w:rsidR="00A33DD4">
        <w:rPr>
          <w:rFonts w:cstheme="minorHAnsi"/>
          <w:szCs w:val="27"/>
          <w:shd w:val="clear" w:color="auto" w:fill="FFFFFF"/>
        </w:rPr>
        <w:t>50</w:t>
      </w:r>
      <w:proofErr w:type="gramEnd"/>
      <w:r w:rsidR="00A33DD4">
        <w:rPr>
          <w:rFonts w:cstheme="minorHAnsi"/>
          <w:szCs w:val="27"/>
          <w:shd w:val="clear" w:color="auto" w:fill="FFFFFF"/>
        </w:rPr>
        <w:t xml:space="preserve"> as I knew that 25 samples would not provide enough data readings to show a good enough pattern in the data based on how long a skate trick takes to be performed. </w:t>
      </w:r>
    </w:p>
    <w:p w:rsidR="005042C8" w:rsidRDefault="005042C8" w:rsidP="00E93D34">
      <w:pPr>
        <w:rPr>
          <w:rFonts w:cstheme="minorHAnsi"/>
          <w:szCs w:val="27"/>
          <w:shd w:val="clear" w:color="auto" w:fill="FFFFFF"/>
        </w:rPr>
      </w:pPr>
    </w:p>
    <w:p w:rsidR="00501BEC" w:rsidRDefault="00A33DD4" w:rsidP="00E93D34">
      <w:pPr>
        <w:rPr>
          <w:rFonts w:cstheme="minorHAnsi"/>
          <w:szCs w:val="27"/>
          <w:shd w:val="clear" w:color="auto" w:fill="FFFFFF"/>
        </w:rPr>
      </w:pPr>
      <w:r>
        <w:rPr>
          <w:rFonts w:cstheme="minorHAnsi"/>
          <w:szCs w:val="27"/>
          <w:shd w:val="clear" w:color="auto" w:fill="FFFFFF"/>
        </w:rPr>
        <w:t xml:space="preserve">On the other end of the </w:t>
      </w:r>
      <w:r w:rsidR="00CE5689">
        <w:rPr>
          <w:rFonts w:cstheme="minorHAnsi"/>
          <w:szCs w:val="27"/>
          <w:shd w:val="clear" w:color="auto" w:fill="FFFFFF"/>
        </w:rPr>
        <w:t>spectrum,</w:t>
      </w:r>
      <w:r>
        <w:rPr>
          <w:rFonts w:cstheme="minorHAnsi"/>
          <w:szCs w:val="27"/>
          <w:shd w:val="clear" w:color="auto" w:fill="FFFFFF"/>
        </w:rPr>
        <w:t xml:space="preserve"> I thought that a sample rate of 100 would leave me with unnecessarily</w:t>
      </w:r>
      <w:r w:rsidR="005042C8">
        <w:rPr>
          <w:rFonts w:cstheme="minorHAnsi"/>
          <w:szCs w:val="27"/>
          <w:shd w:val="clear" w:color="auto" w:fill="FFFFFF"/>
        </w:rPr>
        <w:t xml:space="preserve"> large</w:t>
      </w:r>
      <w:r>
        <w:rPr>
          <w:rFonts w:cstheme="minorHAnsi"/>
          <w:szCs w:val="27"/>
          <w:shd w:val="clear" w:color="auto" w:fill="FFFFFF"/>
        </w:rPr>
        <w:t xml:space="preserve"> data files </w:t>
      </w:r>
      <w:r w:rsidR="005042C8">
        <w:rPr>
          <w:rFonts w:cstheme="minorHAnsi"/>
          <w:szCs w:val="27"/>
          <w:shd w:val="clear" w:color="auto" w:fill="FFFFFF"/>
        </w:rPr>
        <w:t xml:space="preserve">and would cause equally unnecessary strain on the microcontroller and SD card module that was attached. After collecting some </w:t>
      </w:r>
      <w:r w:rsidR="00CE5689">
        <w:rPr>
          <w:rFonts w:cstheme="minorHAnsi"/>
          <w:szCs w:val="27"/>
          <w:shd w:val="clear" w:color="auto" w:fill="FFFFFF"/>
        </w:rPr>
        <w:t>data,</w:t>
      </w:r>
      <w:r w:rsidR="005042C8">
        <w:rPr>
          <w:rFonts w:cstheme="minorHAnsi"/>
          <w:szCs w:val="27"/>
          <w:shd w:val="clear" w:color="auto" w:fill="FFFFFF"/>
        </w:rPr>
        <w:t xml:space="preserve"> using a sample rate of 50 I </w:t>
      </w:r>
      <w:r w:rsidR="002D6871">
        <w:rPr>
          <w:rFonts w:cstheme="minorHAnsi"/>
          <w:szCs w:val="27"/>
          <w:shd w:val="clear" w:color="auto" w:fill="FFFFFF"/>
        </w:rPr>
        <w:t>produced graphs that had very clear trends consistently.</w:t>
      </w:r>
    </w:p>
    <w:p w:rsidR="00501BEC" w:rsidRDefault="00501BEC" w:rsidP="00E93D34">
      <w:pPr>
        <w:rPr>
          <w:rFonts w:cstheme="minorHAnsi"/>
          <w:szCs w:val="27"/>
          <w:shd w:val="clear" w:color="auto" w:fill="FFFFFF"/>
        </w:rPr>
      </w:pPr>
    </w:p>
    <w:p w:rsidR="002D6871" w:rsidRDefault="002D6871" w:rsidP="00E93D34">
      <w:pPr>
        <w:rPr>
          <w:rFonts w:cstheme="minorHAnsi"/>
          <w:szCs w:val="27"/>
          <w:shd w:val="clear" w:color="auto" w:fill="FFFFFF"/>
        </w:rPr>
      </w:pPr>
      <w:r>
        <w:rPr>
          <w:rFonts w:cstheme="minorHAnsi"/>
          <w:szCs w:val="27"/>
          <w:shd w:val="clear" w:color="auto" w:fill="FFFFFF"/>
        </w:rPr>
        <w:t xml:space="preserve">Below is a series of graphs to show </w:t>
      </w:r>
      <w:r w:rsidR="005042C8">
        <w:rPr>
          <w:rFonts w:cstheme="minorHAnsi"/>
          <w:szCs w:val="27"/>
          <w:shd w:val="clear" w:color="auto" w:fill="FFFFFF"/>
        </w:rPr>
        <w:t xml:space="preserve">the pattern the data creates when I moved the board in the way it would during a “Kickflip” </w:t>
      </w:r>
      <w:r w:rsidR="00A324BA">
        <w:rPr>
          <w:rFonts w:cstheme="minorHAnsi"/>
          <w:szCs w:val="27"/>
          <w:shd w:val="clear" w:color="auto" w:fill="FFFFFF"/>
        </w:rPr>
        <w:t xml:space="preserve">below are the graphs of </w:t>
      </w:r>
      <w:proofErr w:type="gramStart"/>
      <w:r w:rsidR="00A324BA">
        <w:rPr>
          <w:rFonts w:cstheme="minorHAnsi"/>
          <w:szCs w:val="27"/>
          <w:shd w:val="clear" w:color="auto" w:fill="FFFFFF"/>
        </w:rPr>
        <w:t>3</w:t>
      </w:r>
      <w:proofErr w:type="gramEnd"/>
      <w:r w:rsidR="00A324BA">
        <w:rPr>
          <w:rFonts w:cstheme="minorHAnsi"/>
          <w:szCs w:val="27"/>
          <w:shd w:val="clear" w:color="auto" w:fill="FFFFFF"/>
        </w:rPr>
        <w:t xml:space="preserve"> different “Kickflips” I performed by hand:</w:t>
      </w:r>
      <w:r>
        <w:rPr>
          <w:rFonts w:cstheme="minorHAnsi"/>
          <w:szCs w:val="27"/>
          <w:shd w:val="clear" w:color="auto" w:fill="FFFFFF"/>
        </w:rPr>
        <w:t xml:space="preserve"> </w:t>
      </w:r>
    </w:p>
    <w:p w:rsidR="002D6871" w:rsidRDefault="002D6871" w:rsidP="00E93D34">
      <w:pPr>
        <w:rPr>
          <w:rFonts w:cstheme="minorHAnsi"/>
          <w:szCs w:val="27"/>
          <w:shd w:val="clear" w:color="auto" w:fill="FFFFFF"/>
        </w:rPr>
      </w:pPr>
    </w:p>
    <w:p w:rsidR="002D6871" w:rsidRDefault="002D6871" w:rsidP="00E93D34">
      <w:pPr>
        <w:rPr>
          <w:rFonts w:cstheme="minorHAnsi"/>
          <w:szCs w:val="27"/>
          <w:shd w:val="clear" w:color="auto" w:fill="FFFFFF"/>
        </w:rPr>
      </w:pPr>
      <w:r>
        <w:rPr>
          <w:rFonts w:cstheme="minorHAnsi"/>
          <w:szCs w:val="27"/>
          <w:shd w:val="clear" w:color="auto" w:fill="FFFFFF"/>
        </w:rPr>
        <w:t>(</w:t>
      </w:r>
      <w:r w:rsidR="00CE5689">
        <w:rPr>
          <w:rFonts w:cstheme="minorHAnsi"/>
          <w:szCs w:val="27"/>
          <w:shd w:val="clear" w:color="auto" w:fill="FFFFFF"/>
        </w:rPr>
        <w:t>Insert</w:t>
      </w:r>
      <w:r>
        <w:rPr>
          <w:rFonts w:cstheme="minorHAnsi"/>
          <w:szCs w:val="27"/>
          <w:shd w:val="clear" w:color="auto" w:fill="FFFFFF"/>
        </w:rPr>
        <w:t xml:space="preserve"> consistent graphs</w:t>
      </w:r>
      <w:r w:rsidR="004536E1">
        <w:rPr>
          <w:rFonts w:cstheme="minorHAnsi"/>
          <w:szCs w:val="27"/>
          <w:shd w:val="clear" w:color="auto" w:fill="FFFFFF"/>
        </w:rPr>
        <w:t xml:space="preserve"> of </w:t>
      </w:r>
      <w:proofErr w:type="gramStart"/>
      <w:r w:rsidR="004536E1">
        <w:rPr>
          <w:rFonts w:cstheme="minorHAnsi"/>
          <w:szCs w:val="27"/>
          <w:shd w:val="clear" w:color="auto" w:fill="FFFFFF"/>
        </w:rPr>
        <w:t>3</w:t>
      </w:r>
      <w:proofErr w:type="gramEnd"/>
      <w:r w:rsidR="004536E1">
        <w:rPr>
          <w:rFonts w:cstheme="minorHAnsi"/>
          <w:szCs w:val="27"/>
          <w:shd w:val="clear" w:color="auto" w:fill="FFFFFF"/>
        </w:rPr>
        <w:t xml:space="preserve"> different kickflips from 5</w:t>
      </w:r>
      <w:r>
        <w:rPr>
          <w:rFonts w:cstheme="minorHAnsi"/>
          <w:szCs w:val="27"/>
          <w:shd w:val="clear" w:color="auto" w:fill="FFFFFF"/>
        </w:rPr>
        <w:t>0 samples a second)</w:t>
      </w:r>
    </w:p>
    <w:p w:rsidR="002D6871" w:rsidRDefault="002D6871" w:rsidP="00E93D34">
      <w:pPr>
        <w:rPr>
          <w:rFonts w:cstheme="minorHAnsi"/>
          <w:szCs w:val="27"/>
          <w:shd w:val="clear" w:color="auto" w:fill="FFFFFF"/>
        </w:rPr>
      </w:pPr>
    </w:p>
    <w:p w:rsidR="002D6871" w:rsidRDefault="002E3569" w:rsidP="00E93D34">
      <w:pPr>
        <w:rPr>
          <w:rFonts w:cstheme="minorHAnsi"/>
          <w:szCs w:val="27"/>
          <w:shd w:val="clear" w:color="auto" w:fill="FFFFFF"/>
        </w:rPr>
      </w:pPr>
      <w:r>
        <w:rPr>
          <w:rFonts w:cstheme="minorHAnsi"/>
          <w:szCs w:val="27"/>
          <w:shd w:val="clear" w:color="auto" w:fill="FFFFFF"/>
        </w:rPr>
        <w:t>Having</w:t>
      </w:r>
      <w:r w:rsidR="002D6871">
        <w:rPr>
          <w:rFonts w:cstheme="minorHAnsi"/>
          <w:szCs w:val="27"/>
          <w:shd w:val="clear" w:color="auto" w:fill="FFFFFF"/>
        </w:rPr>
        <w:t xml:space="preserve"> such obvious patterns in the data was very pleasing as this meant that the trick identification system was going to be possible as I could establish rules based on these graphs that the system could recognise</w:t>
      </w:r>
      <w:r w:rsidR="00510B9C">
        <w:rPr>
          <w:rFonts w:cstheme="minorHAnsi"/>
          <w:szCs w:val="27"/>
          <w:shd w:val="clear" w:color="auto" w:fill="FFFFFF"/>
        </w:rPr>
        <w:t>d in data produced by the board, I was also satisfied with my sample rate of 50 based on these graphs.</w:t>
      </w:r>
    </w:p>
    <w:p w:rsidR="00501BEC" w:rsidRDefault="00501BEC" w:rsidP="00E93D34">
      <w:pPr>
        <w:rPr>
          <w:rFonts w:cstheme="minorHAnsi"/>
          <w:szCs w:val="27"/>
          <w:shd w:val="clear" w:color="auto" w:fill="FFFFFF"/>
        </w:rPr>
      </w:pPr>
    </w:p>
    <w:p w:rsidR="00501BEC" w:rsidRDefault="00501BEC" w:rsidP="00E93D34">
      <w:pPr>
        <w:rPr>
          <w:rFonts w:cstheme="minorHAnsi"/>
          <w:szCs w:val="27"/>
          <w:shd w:val="clear" w:color="auto" w:fill="FFFFFF"/>
        </w:rPr>
      </w:pPr>
      <w:r>
        <w:rPr>
          <w:rFonts w:cstheme="minorHAnsi"/>
          <w:szCs w:val="27"/>
          <w:shd w:val="clear" w:color="auto" w:fill="FFFFFF"/>
        </w:rPr>
        <w:t xml:space="preserve">(Should I talk about BLE </w:t>
      </w:r>
      <w:r w:rsidR="00817E78">
        <w:rPr>
          <w:rFonts w:cstheme="minorHAnsi"/>
          <w:szCs w:val="27"/>
          <w:shd w:val="clear" w:color="auto" w:fill="FFFFFF"/>
        </w:rPr>
        <w:t>Characteristics,</w:t>
      </w:r>
      <w:r>
        <w:rPr>
          <w:rFonts w:cstheme="minorHAnsi"/>
          <w:szCs w:val="27"/>
          <w:shd w:val="clear" w:color="auto" w:fill="FFFFFF"/>
        </w:rPr>
        <w:t xml:space="preserve"> as I am not using them </w:t>
      </w:r>
      <w:r w:rsidR="00CE5689">
        <w:rPr>
          <w:rFonts w:cstheme="minorHAnsi"/>
          <w:szCs w:val="27"/>
          <w:shd w:val="clear" w:color="auto" w:fill="FFFFFF"/>
        </w:rPr>
        <w:t>anymore?</w:t>
      </w:r>
      <w:r>
        <w:rPr>
          <w:rFonts w:cstheme="minorHAnsi"/>
          <w:szCs w:val="27"/>
          <w:shd w:val="clear" w:color="auto" w:fill="FFFFFF"/>
        </w:rPr>
        <w:t>)</w:t>
      </w:r>
    </w:p>
    <w:p w:rsidR="000B4B41" w:rsidRDefault="000B4B41" w:rsidP="00E93D34">
      <w:pPr>
        <w:rPr>
          <w:rFonts w:cstheme="minorHAnsi"/>
          <w:szCs w:val="27"/>
          <w:shd w:val="clear" w:color="auto" w:fill="FFFFFF"/>
        </w:rPr>
      </w:pPr>
    </w:p>
    <w:p w:rsidR="000B4B41" w:rsidRDefault="00501BEC" w:rsidP="00E93D34">
      <w:pPr>
        <w:rPr>
          <w:rFonts w:cstheme="minorHAnsi"/>
          <w:szCs w:val="27"/>
          <w:shd w:val="clear" w:color="auto" w:fill="FFFFFF"/>
        </w:rPr>
      </w:pPr>
      <w:r>
        <w:rPr>
          <w:rFonts w:cstheme="minorHAnsi"/>
          <w:szCs w:val="27"/>
          <w:shd w:val="clear" w:color="auto" w:fill="FFFFFF"/>
        </w:rPr>
        <w:t xml:space="preserve">Once I was happy with the sample rate </w:t>
      </w:r>
      <w:r w:rsidR="000C08F6">
        <w:rPr>
          <w:rFonts w:cstheme="minorHAnsi"/>
          <w:szCs w:val="27"/>
          <w:shd w:val="clear" w:color="auto" w:fill="FFFFFF"/>
        </w:rPr>
        <w:t>my attention was turned to how I would</w:t>
      </w:r>
      <w:r w:rsidR="0011289F">
        <w:rPr>
          <w:rFonts w:cstheme="minorHAnsi"/>
          <w:szCs w:val="27"/>
          <w:shd w:val="clear" w:color="auto" w:fill="FFFFFF"/>
        </w:rPr>
        <w:t xml:space="preserve"> control when data was recorded using Bluetooth Low Energy. Once </w:t>
      </w:r>
      <w:r w:rsidR="006619C6">
        <w:rPr>
          <w:rFonts w:cstheme="minorHAnsi"/>
          <w:szCs w:val="27"/>
          <w:shd w:val="clear" w:color="auto" w:fill="FFFFFF"/>
        </w:rPr>
        <w:t>again,</w:t>
      </w:r>
      <w:r w:rsidR="0011289F">
        <w:rPr>
          <w:rFonts w:cstheme="minorHAnsi"/>
          <w:szCs w:val="27"/>
          <w:shd w:val="clear" w:color="auto" w:fill="FFFFFF"/>
        </w:rPr>
        <w:t xml:space="preserve"> there was a library</w:t>
      </w:r>
      <w:r w:rsidR="00FC360F">
        <w:rPr>
          <w:rFonts w:cstheme="minorHAnsi"/>
          <w:szCs w:val="27"/>
          <w:shd w:val="clear" w:color="auto" w:fill="FFFFFF"/>
        </w:rPr>
        <w:t xml:space="preserve"> provided by Arduino</w:t>
      </w:r>
      <w:r w:rsidR="0011289F">
        <w:rPr>
          <w:rFonts w:cstheme="minorHAnsi"/>
          <w:szCs w:val="27"/>
          <w:shd w:val="clear" w:color="auto" w:fill="FFFFFF"/>
        </w:rPr>
        <w:t xml:space="preserve"> </w:t>
      </w:r>
      <w:r w:rsidR="00FC360F">
        <w:rPr>
          <w:rFonts w:cstheme="minorHAnsi"/>
          <w:szCs w:val="27"/>
          <w:shd w:val="clear" w:color="auto" w:fill="FFFFFF"/>
        </w:rPr>
        <w:t xml:space="preserve">for me to use </w:t>
      </w:r>
      <w:r w:rsidR="0011289F">
        <w:rPr>
          <w:rFonts w:cstheme="minorHAnsi"/>
          <w:szCs w:val="27"/>
          <w:shd w:val="clear" w:color="auto" w:fill="FFFFFF"/>
        </w:rPr>
        <w:t>called Curie BLE [7</w:t>
      </w:r>
      <w:r w:rsidR="006619C6">
        <w:rPr>
          <w:rFonts w:cstheme="minorHAnsi"/>
          <w:szCs w:val="27"/>
          <w:shd w:val="clear" w:color="auto" w:fill="FFFFFF"/>
        </w:rPr>
        <w:t>] that</w:t>
      </w:r>
      <w:r w:rsidR="00BA0AD4">
        <w:rPr>
          <w:rFonts w:cstheme="minorHAnsi"/>
          <w:szCs w:val="27"/>
          <w:shd w:val="clear" w:color="auto" w:fill="FFFFFF"/>
        </w:rPr>
        <w:t xml:space="preserve"> has all the r</w:t>
      </w:r>
      <w:r w:rsidR="007D4759">
        <w:rPr>
          <w:rFonts w:cstheme="minorHAnsi"/>
          <w:szCs w:val="27"/>
          <w:shd w:val="clear" w:color="auto" w:fill="FFFFFF"/>
        </w:rPr>
        <w:t>elevant methods to e</w:t>
      </w:r>
      <w:r w:rsidR="001C1A49">
        <w:rPr>
          <w:rFonts w:cstheme="minorHAnsi"/>
          <w:szCs w:val="27"/>
          <w:shd w:val="clear" w:color="auto" w:fill="FFFFFF"/>
        </w:rPr>
        <w:t xml:space="preserve">stablish a Bluetooth connection. </w:t>
      </w:r>
    </w:p>
    <w:p w:rsidR="001C1A49" w:rsidRDefault="001C1A49" w:rsidP="00E93D34">
      <w:pPr>
        <w:rPr>
          <w:rFonts w:cstheme="minorHAnsi"/>
          <w:szCs w:val="27"/>
          <w:shd w:val="clear" w:color="auto" w:fill="FFFFFF"/>
        </w:rPr>
      </w:pPr>
      <w:r>
        <w:rPr>
          <w:rFonts w:cstheme="minorHAnsi"/>
          <w:szCs w:val="27"/>
          <w:shd w:val="clear" w:color="auto" w:fill="FFFFFF"/>
        </w:rPr>
        <w:t xml:space="preserve">Within the Curie BLE library is a function called </w:t>
      </w:r>
      <w:r w:rsidRPr="001C1A49">
        <w:rPr>
          <w:rFonts w:cstheme="minorHAnsi"/>
          <w:i/>
          <w:szCs w:val="27"/>
          <w:shd w:val="clear" w:color="auto" w:fill="FFFFFF"/>
        </w:rPr>
        <w:t>connected</w:t>
      </w:r>
      <w:r>
        <w:rPr>
          <w:rFonts w:cstheme="minorHAnsi"/>
          <w:i/>
          <w:szCs w:val="27"/>
          <w:shd w:val="clear" w:color="auto" w:fill="FFFFFF"/>
        </w:rPr>
        <w:t xml:space="preserve"> </w:t>
      </w:r>
      <w:r>
        <w:rPr>
          <w:rFonts w:cstheme="minorHAnsi"/>
          <w:szCs w:val="27"/>
          <w:shd w:val="clear" w:color="auto" w:fill="FFFFFF"/>
        </w:rPr>
        <w:t>[</w:t>
      </w:r>
      <w:proofErr w:type="gramStart"/>
      <w:r>
        <w:rPr>
          <w:rFonts w:cstheme="minorHAnsi"/>
          <w:szCs w:val="27"/>
          <w:shd w:val="clear" w:color="auto" w:fill="FFFFFF"/>
        </w:rPr>
        <w:t>8</w:t>
      </w:r>
      <w:proofErr w:type="gramEnd"/>
      <w:r>
        <w:rPr>
          <w:rFonts w:cstheme="minorHAnsi"/>
          <w:szCs w:val="27"/>
          <w:shd w:val="clear" w:color="auto" w:fill="FFFFFF"/>
        </w:rPr>
        <w:t>].</w:t>
      </w:r>
      <w:r>
        <w:rPr>
          <w:rFonts w:cstheme="minorHAnsi"/>
          <w:i/>
          <w:szCs w:val="27"/>
          <w:shd w:val="clear" w:color="auto" w:fill="FFFFFF"/>
        </w:rPr>
        <w:t xml:space="preserve"> </w:t>
      </w:r>
      <w:r>
        <w:rPr>
          <w:rFonts w:cstheme="minorHAnsi"/>
          <w:szCs w:val="27"/>
          <w:shd w:val="clear" w:color="auto" w:fill="FFFFFF"/>
        </w:rPr>
        <w:t>Calling this function checks to see whether there is a connection between the Arduin</w:t>
      </w:r>
      <w:r w:rsidR="0058533B">
        <w:rPr>
          <w:rFonts w:cstheme="minorHAnsi"/>
          <w:szCs w:val="27"/>
          <w:shd w:val="clear" w:color="auto" w:fill="FFFFFF"/>
        </w:rPr>
        <w:t xml:space="preserve">o 101 board and another device. This lead to me to the design decision that a while loop would control </w:t>
      </w:r>
      <w:r w:rsidR="00F94431">
        <w:rPr>
          <w:rFonts w:cstheme="minorHAnsi"/>
          <w:szCs w:val="27"/>
          <w:shd w:val="clear" w:color="auto" w:fill="FFFFFF"/>
        </w:rPr>
        <w:t>data capture</w:t>
      </w:r>
      <w:r w:rsidR="0058533B">
        <w:rPr>
          <w:rFonts w:cstheme="minorHAnsi"/>
          <w:szCs w:val="27"/>
          <w:shd w:val="clear" w:color="auto" w:fill="FFFFFF"/>
        </w:rPr>
        <w:t xml:space="preserve">. In practice, this would look something like the follow pseudo code: </w:t>
      </w:r>
    </w:p>
    <w:p w:rsidR="0058533B" w:rsidRDefault="0058533B" w:rsidP="00E93D34">
      <w:pPr>
        <w:rPr>
          <w:rFonts w:cstheme="minorHAnsi"/>
          <w:szCs w:val="27"/>
          <w:shd w:val="clear" w:color="auto" w:fill="FFFFFF"/>
        </w:rPr>
      </w:pPr>
    </w:p>
    <w:p w:rsidR="0058533B" w:rsidRPr="0058533B" w:rsidRDefault="0058533B" w:rsidP="0058533B">
      <w:pPr>
        <w:ind w:left="720"/>
        <w:rPr>
          <w:rFonts w:cstheme="minorHAnsi"/>
          <w:i/>
          <w:szCs w:val="27"/>
          <w:shd w:val="clear" w:color="auto" w:fill="FFFFFF"/>
        </w:rPr>
      </w:pPr>
      <w:r w:rsidRPr="0058533B">
        <w:rPr>
          <w:rFonts w:cstheme="minorHAnsi"/>
          <w:i/>
          <w:szCs w:val="27"/>
          <w:shd w:val="clear" w:color="auto" w:fill="FFFFFF"/>
        </w:rPr>
        <w:t>While (device connected) {</w:t>
      </w:r>
    </w:p>
    <w:p w:rsidR="0058533B" w:rsidRPr="0058533B" w:rsidRDefault="0058533B" w:rsidP="0058533B">
      <w:pPr>
        <w:ind w:left="720"/>
        <w:rPr>
          <w:rFonts w:cstheme="minorHAnsi"/>
          <w:i/>
          <w:szCs w:val="27"/>
          <w:shd w:val="clear" w:color="auto" w:fill="FFFFFF"/>
        </w:rPr>
      </w:pPr>
      <w:r w:rsidRPr="0058533B">
        <w:rPr>
          <w:rFonts w:cstheme="minorHAnsi"/>
          <w:i/>
          <w:szCs w:val="27"/>
          <w:shd w:val="clear" w:color="auto" w:fill="FFFFFF"/>
        </w:rPr>
        <w:tab/>
        <w:t>Code for capturing and storing data</w:t>
      </w:r>
    </w:p>
    <w:p w:rsidR="0058533B" w:rsidRPr="0058533B" w:rsidRDefault="0058533B" w:rsidP="0058533B">
      <w:pPr>
        <w:ind w:left="720"/>
        <w:rPr>
          <w:rFonts w:cstheme="minorHAnsi"/>
          <w:i/>
          <w:szCs w:val="27"/>
          <w:shd w:val="clear" w:color="auto" w:fill="FFFFFF"/>
        </w:rPr>
      </w:pPr>
      <w:r w:rsidRPr="0058533B">
        <w:rPr>
          <w:rFonts w:cstheme="minorHAnsi"/>
          <w:i/>
          <w:szCs w:val="27"/>
          <w:shd w:val="clear" w:color="auto" w:fill="FFFFFF"/>
        </w:rPr>
        <w:t>}</w:t>
      </w:r>
    </w:p>
    <w:p w:rsidR="002D6871" w:rsidRDefault="002D6871" w:rsidP="00E93D34">
      <w:pPr>
        <w:rPr>
          <w:rFonts w:cstheme="minorHAnsi"/>
          <w:szCs w:val="27"/>
          <w:shd w:val="clear" w:color="auto" w:fill="FFFFFF"/>
        </w:rPr>
      </w:pPr>
    </w:p>
    <w:p w:rsidR="00CE5689" w:rsidRDefault="00F94431" w:rsidP="00E93D34">
      <w:pPr>
        <w:rPr>
          <w:rFonts w:cstheme="minorHAnsi"/>
          <w:szCs w:val="27"/>
          <w:shd w:val="clear" w:color="auto" w:fill="FFFFFF"/>
        </w:rPr>
      </w:pPr>
      <w:r>
        <w:rPr>
          <w:rFonts w:cstheme="minorHAnsi"/>
          <w:szCs w:val="27"/>
          <w:shd w:val="clear" w:color="auto" w:fill="FFFFFF"/>
        </w:rPr>
        <w:t>When trying to investigate possible alternatives it was obvious this was the only logical way I could implement this</w:t>
      </w:r>
      <w:r w:rsidR="00CE5689">
        <w:rPr>
          <w:rFonts w:cstheme="minorHAnsi"/>
          <w:szCs w:val="27"/>
          <w:shd w:val="clear" w:color="auto" w:fill="FFFFFF"/>
        </w:rPr>
        <w:t xml:space="preserve"> with the functions that I had available to me</w:t>
      </w:r>
      <w:r>
        <w:rPr>
          <w:rFonts w:cstheme="minorHAnsi"/>
          <w:szCs w:val="27"/>
          <w:shd w:val="clear" w:color="auto" w:fill="FFFFFF"/>
        </w:rPr>
        <w:t>.</w:t>
      </w:r>
      <w:r w:rsidR="00CE5689">
        <w:rPr>
          <w:rFonts w:cstheme="minorHAnsi"/>
          <w:szCs w:val="27"/>
          <w:shd w:val="clear" w:color="auto" w:fill="FFFFFF"/>
        </w:rPr>
        <w:t xml:space="preserve"> </w:t>
      </w:r>
    </w:p>
    <w:p w:rsidR="00892CDC" w:rsidRDefault="00892CDC" w:rsidP="00E93D34">
      <w:pPr>
        <w:rPr>
          <w:rFonts w:cstheme="minorHAnsi"/>
          <w:szCs w:val="27"/>
          <w:shd w:val="clear" w:color="auto" w:fill="FFFFFF"/>
        </w:rPr>
      </w:pPr>
    </w:p>
    <w:p w:rsidR="00892CDC" w:rsidRPr="00892CDC" w:rsidRDefault="00892CDC" w:rsidP="00E93D34">
      <w:pPr>
        <w:rPr>
          <w:rFonts w:cstheme="minorHAnsi"/>
          <w:szCs w:val="27"/>
          <w:u w:val="single"/>
          <w:shd w:val="clear" w:color="auto" w:fill="FFFFFF"/>
        </w:rPr>
      </w:pPr>
      <w:r>
        <w:rPr>
          <w:rFonts w:cstheme="minorHAnsi"/>
          <w:szCs w:val="27"/>
          <w:u w:val="single"/>
          <w:shd w:val="clear" w:color="auto" w:fill="FFFFFF"/>
        </w:rPr>
        <w:lastRenderedPageBreak/>
        <w:t xml:space="preserve">1.2.1 - </w:t>
      </w:r>
      <w:r w:rsidRPr="00892CDC">
        <w:rPr>
          <w:rFonts w:cstheme="minorHAnsi"/>
          <w:szCs w:val="27"/>
          <w:u w:val="single"/>
          <w:shd w:val="clear" w:color="auto" w:fill="FFFFFF"/>
        </w:rPr>
        <w:t>Class Diagram</w:t>
      </w:r>
    </w:p>
    <w:p w:rsidR="00CE5689" w:rsidRDefault="00CE5689" w:rsidP="00E93D34">
      <w:pPr>
        <w:rPr>
          <w:rFonts w:cstheme="minorHAnsi"/>
          <w:szCs w:val="27"/>
          <w:shd w:val="clear" w:color="auto" w:fill="FFFFFF"/>
        </w:rPr>
      </w:pPr>
    </w:p>
    <w:p w:rsidR="00CE5689" w:rsidRDefault="00CE5689" w:rsidP="00E93D34">
      <w:pPr>
        <w:rPr>
          <w:rFonts w:cstheme="minorHAnsi"/>
          <w:szCs w:val="27"/>
          <w:shd w:val="clear" w:color="auto" w:fill="FFFFFF"/>
        </w:rPr>
      </w:pPr>
      <w:r>
        <w:rPr>
          <w:rFonts w:cstheme="minorHAnsi"/>
          <w:szCs w:val="27"/>
          <w:shd w:val="clear" w:color="auto" w:fill="FFFFFF"/>
        </w:rPr>
        <w:t xml:space="preserve">With the nature of the way Arduino software </w:t>
      </w:r>
      <w:proofErr w:type="gramStart"/>
      <w:r>
        <w:rPr>
          <w:rFonts w:cstheme="minorHAnsi"/>
          <w:szCs w:val="27"/>
          <w:shd w:val="clear" w:color="auto" w:fill="FFFFFF"/>
        </w:rPr>
        <w:t>is created</w:t>
      </w:r>
      <w:proofErr w:type="gramEnd"/>
      <w:r>
        <w:rPr>
          <w:rFonts w:cstheme="minorHAnsi"/>
          <w:szCs w:val="27"/>
          <w:shd w:val="clear" w:color="auto" w:fill="FFFFFF"/>
        </w:rPr>
        <w:t xml:space="preserve">, I ended up with only the one class to contain the software required for the board to be functional. Below is the class diagram for my software: </w:t>
      </w:r>
    </w:p>
    <w:p w:rsidR="00683E45" w:rsidRDefault="00683E45" w:rsidP="00E93D34">
      <w:pPr>
        <w:rPr>
          <w:rFonts w:cstheme="minorHAnsi"/>
          <w:szCs w:val="27"/>
          <w:shd w:val="clear" w:color="auto" w:fill="FFFFFF"/>
        </w:rPr>
      </w:pPr>
    </w:p>
    <w:p w:rsidR="00683E45" w:rsidRDefault="00683E45" w:rsidP="00E93D34">
      <w:pPr>
        <w:rPr>
          <w:rFonts w:cstheme="minorHAnsi"/>
          <w:szCs w:val="27"/>
          <w:shd w:val="clear" w:color="auto" w:fill="FFFFFF"/>
        </w:rPr>
      </w:pPr>
      <w:r w:rsidRPr="00683E45">
        <w:rPr>
          <w:rFonts w:cstheme="minorHAnsi"/>
          <w:szCs w:val="27"/>
          <w:highlight w:val="yellow"/>
          <w:shd w:val="clear" w:color="auto" w:fill="FFFFFF"/>
        </w:rPr>
        <w:t>Update class diagram</w:t>
      </w:r>
    </w:p>
    <w:p w:rsidR="00CE5689" w:rsidRDefault="00CE5689" w:rsidP="00E93D34">
      <w:pPr>
        <w:rPr>
          <w:rFonts w:cstheme="minorHAnsi"/>
          <w:szCs w:val="27"/>
          <w:shd w:val="clear" w:color="auto" w:fill="FFFFFF"/>
        </w:rPr>
      </w:pPr>
    </w:p>
    <w:p w:rsidR="00CE5689" w:rsidRDefault="00892CDC" w:rsidP="00E93D34">
      <w:r>
        <w:object w:dxaOrig="4665" w:dyaOrig="3480">
          <v:shape id="_x0000_i1027" type="#_x0000_t75" style="width:233.65pt;height:173.9pt" o:ole="">
            <v:imagedata r:id="rId11" o:title=""/>
          </v:shape>
          <o:OLEObject Type="Embed" ProgID="Visio.Drawing.15" ShapeID="_x0000_i1027" DrawAspect="Content" ObjectID="_1552325976" r:id="rId12"/>
        </w:object>
      </w:r>
    </w:p>
    <w:p w:rsidR="00892CDC" w:rsidRDefault="00892CDC" w:rsidP="00E93D34"/>
    <w:p w:rsidR="00892CDC" w:rsidRPr="00892CDC" w:rsidRDefault="00892CDC" w:rsidP="00E93D34">
      <w:pPr>
        <w:rPr>
          <w:rFonts w:cstheme="minorHAnsi"/>
          <w:szCs w:val="27"/>
          <w:u w:val="single"/>
          <w:shd w:val="clear" w:color="auto" w:fill="FFFFFF"/>
        </w:rPr>
      </w:pPr>
      <w:r>
        <w:rPr>
          <w:u w:val="single"/>
        </w:rPr>
        <w:t xml:space="preserve">1.2.1.1 - </w:t>
      </w:r>
      <w:r w:rsidRPr="00892CDC">
        <w:rPr>
          <w:u w:val="single"/>
        </w:rPr>
        <w:t>Class Variables</w:t>
      </w:r>
    </w:p>
    <w:p w:rsidR="00CE5689" w:rsidRDefault="00CE5689" w:rsidP="00E93D34">
      <w:pPr>
        <w:rPr>
          <w:rFonts w:cstheme="minorHAnsi"/>
          <w:szCs w:val="27"/>
          <w:shd w:val="clear" w:color="auto" w:fill="FFFFFF"/>
        </w:rPr>
      </w:pPr>
    </w:p>
    <w:p w:rsidR="00A70E3F" w:rsidRDefault="005649DD" w:rsidP="00E93D34">
      <w:pPr>
        <w:rPr>
          <w:rFonts w:cstheme="minorHAnsi"/>
          <w:szCs w:val="27"/>
          <w:shd w:val="clear" w:color="auto" w:fill="FFFFFF"/>
        </w:rPr>
      </w:pPr>
      <w:r>
        <w:rPr>
          <w:rFonts w:cstheme="minorHAnsi"/>
          <w:szCs w:val="27"/>
          <w:shd w:val="clear" w:color="auto" w:fill="FFFFFF"/>
        </w:rPr>
        <w:t>The filter variable you see at the top of the class diagram is t</w:t>
      </w:r>
      <w:r w:rsidR="00416C38">
        <w:rPr>
          <w:rFonts w:cstheme="minorHAnsi"/>
          <w:szCs w:val="27"/>
          <w:shd w:val="clear" w:color="auto" w:fill="FFFFFF"/>
        </w:rPr>
        <w:t>he means of which I will determine</w:t>
      </w:r>
      <w:r>
        <w:rPr>
          <w:rFonts w:cstheme="minorHAnsi"/>
          <w:szCs w:val="27"/>
          <w:shd w:val="clear" w:color="auto" w:fill="FFFFFF"/>
        </w:rPr>
        <w:t xml:space="preserve"> the orientation of the board. As filter is of type Madgwick, I can call a function from its library called “</w:t>
      </w:r>
      <w:r w:rsidRPr="00416C38">
        <w:rPr>
          <w:rFonts w:cstheme="minorHAnsi"/>
          <w:i/>
          <w:szCs w:val="27"/>
          <w:shd w:val="clear" w:color="auto" w:fill="FFFFFF"/>
        </w:rPr>
        <w:t>updateIMU</w:t>
      </w:r>
      <w:r>
        <w:rPr>
          <w:rFonts w:cstheme="minorHAnsi"/>
          <w:szCs w:val="27"/>
          <w:shd w:val="clear" w:color="auto" w:fill="FFFFFF"/>
        </w:rPr>
        <w:t>”</w:t>
      </w:r>
      <w:r w:rsidR="00416C38">
        <w:rPr>
          <w:rFonts w:cstheme="minorHAnsi"/>
          <w:szCs w:val="27"/>
          <w:shd w:val="clear" w:color="auto" w:fill="FFFFFF"/>
        </w:rPr>
        <w:t xml:space="preserve"> which will update the filter based on the latest readings from the accelerometer and gyroscope. Once the filter updates, </w:t>
      </w:r>
      <w:r>
        <w:rPr>
          <w:rFonts w:cstheme="minorHAnsi"/>
          <w:szCs w:val="27"/>
          <w:shd w:val="clear" w:color="auto" w:fill="FFFFFF"/>
        </w:rPr>
        <w:t xml:space="preserve">I can then call functions </w:t>
      </w:r>
      <w:r w:rsidRPr="00416C38">
        <w:rPr>
          <w:rFonts w:cstheme="minorHAnsi"/>
          <w:i/>
          <w:szCs w:val="27"/>
          <w:shd w:val="clear" w:color="auto" w:fill="FFFFFF"/>
        </w:rPr>
        <w:t>getRoll</w:t>
      </w:r>
      <w:r>
        <w:rPr>
          <w:rFonts w:cstheme="minorHAnsi"/>
          <w:szCs w:val="27"/>
          <w:shd w:val="clear" w:color="auto" w:fill="FFFFFF"/>
        </w:rPr>
        <w:t xml:space="preserve">, </w:t>
      </w:r>
      <w:r w:rsidRPr="00416C38">
        <w:rPr>
          <w:rFonts w:cstheme="minorHAnsi"/>
          <w:i/>
          <w:szCs w:val="27"/>
          <w:shd w:val="clear" w:color="auto" w:fill="FFFFFF"/>
        </w:rPr>
        <w:t>getPitch</w:t>
      </w:r>
      <w:r>
        <w:rPr>
          <w:rFonts w:cstheme="minorHAnsi"/>
          <w:szCs w:val="27"/>
          <w:shd w:val="clear" w:color="auto" w:fill="FFFFFF"/>
        </w:rPr>
        <w:t xml:space="preserve"> and </w:t>
      </w:r>
      <w:r w:rsidRPr="00416C38">
        <w:rPr>
          <w:rFonts w:cstheme="minorHAnsi"/>
          <w:i/>
          <w:szCs w:val="27"/>
          <w:shd w:val="clear" w:color="auto" w:fill="FFFFFF"/>
        </w:rPr>
        <w:t>getYaw</w:t>
      </w:r>
      <w:r>
        <w:rPr>
          <w:rFonts w:cstheme="minorHAnsi"/>
          <w:szCs w:val="27"/>
          <w:shd w:val="clear" w:color="auto" w:fill="FFFFFF"/>
        </w:rPr>
        <w:t xml:space="preserve"> </w:t>
      </w:r>
      <w:r w:rsidR="00416C38">
        <w:rPr>
          <w:rFonts w:cstheme="minorHAnsi"/>
          <w:szCs w:val="27"/>
          <w:shd w:val="clear" w:color="auto" w:fill="FFFFFF"/>
        </w:rPr>
        <w:t xml:space="preserve">(part of the Madgwick library) to extract the values I need. </w:t>
      </w:r>
    </w:p>
    <w:p w:rsidR="00A70E3F" w:rsidRDefault="00A70E3F" w:rsidP="00E93D34">
      <w:pPr>
        <w:rPr>
          <w:rFonts w:cstheme="minorHAnsi"/>
          <w:szCs w:val="27"/>
          <w:shd w:val="clear" w:color="auto" w:fill="FFFFFF"/>
        </w:rPr>
      </w:pPr>
    </w:p>
    <w:p w:rsidR="00416C38" w:rsidRDefault="00416C38" w:rsidP="00E93D34">
      <w:pPr>
        <w:rPr>
          <w:rFonts w:cstheme="minorHAnsi"/>
          <w:szCs w:val="27"/>
          <w:shd w:val="clear" w:color="auto" w:fill="FFFFFF"/>
        </w:rPr>
      </w:pPr>
      <w:r>
        <w:rPr>
          <w:rFonts w:cstheme="minorHAnsi"/>
          <w:szCs w:val="27"/>
          <w:shd w:val="clear" w:color="auto" w:fill="FFFFFF"/>
        </w:rPr>
        <w:t xml:space="preserve">By calling these methods, I can assign them to the roll, pitch and heading variables of my class, which are of type float as the </w:t>
      </w:r>
      <w:r w:rsidRPr="00416C38">
        <w:rPr>
          <w:rFonts w:cstheme="minorHAnsi"/>
          <w:i/>
          <w:szCs w:val="27"/>
          <w:shd w:val="clear" w:color="auto" w:fill="FFFFFF"/>
        </w:rPr>
        <w:t>getRoll</w:t>
      </w:r>
      <w:r>
        <w:rPr>
          <w:rFonts w:cstheme="minorHAnsi"/>
          <w:szCs w:val="27"/>
          <w:shd w:val="clear" w:color="auto" w:fill="FFFFFF"/>
        </w:rPr>
        <w:t xml:space="preserve">, </w:t>
      </w:r>
      <w:r w:rsidRPr="00416C38">
        <w:rPr>
          <w:rFonts w:cstheme="minorHAnsi"/>
          <w:i/>
          <w:szCs w:val="27"/>
          <w:shd w:val="clear" w:color="auto" w:fill="FFFFFF"/>
        </w:rPr>
        <w:t>getPitch</w:t>
      </w:r>
      <w:r>
        <w:rPr>
          <w:rFonts w:cstheme="minorHAnsi"/>
          <w:szCs w:val="27"/>
          <w:shd w:val="clear" w:color="auto" w:fill="FFFFFF"/>
        </w:rPr>
        <w:t xml:space="preserve"> and </w:t>
      </w:r>
      <w:r w:rsidRPr="00416C38">
        <w:rPr>
          <w:rFonts w:cstheme="minorHAnsi"/>
          <w:i/>
          <w:szCs w:val="27"/>
          <w:shd w:val="clear" w:color="auto" w:fill="FFFFFF"/>
        </w:rPr>
        <w:t>getYaw</w:t>
      </w:r>
      <w:r>
        <w:rPr>
          <w:rFonts w:cstheme="minorHAnsi"/>
          <w:i/>
          <w:szCs w:val="27"/>
          <w:shd w:val="clear" w:color="auto" w:fill="FFFFFF"/>
        </w:rPr>
        <w:t xml:space="preserve"> </w:t>
      </w:r>
      <w:r>
        <w:rPr>
          <w:rFonts w:cstheme="minorHAnsi"/>
          <w:szCs w:val="27"/>
          <w:shd w:val="clear" w:color="auto" w:fill="FFFFFF"/>
        </w:rPr>
        <w:t xml:space="preserve">return values of this type. The </w:t>
      </w:r>
      <w:r w:rsidRPr="00416C38">
        <w:rPr>
          <w:rFonts w:cstheme="minorHAnsi"/>
          <w:i/>
          <w:szCs w:val="27"/>
          <w:shd w:val="clear" w:color="auto" w:fill="FFFFFF"/>
        </w:rPr>
        <w:t>roll</w:t>
      </w:r>
      <w:r>
        <w:rPr>
          <w:rFonts w:cstheme="minorHAnsi"/>
          <w:szCs w:val="27"/>
          <w:shd w:val="clear" w:color="auto" w:fill="FFFFFF"/>
        </w:rPr>
        <w:t xml:space="preserve">, </w:t>
      </w:r>
      <w:r w:rsidRPr="00416C38">
        <w:rPr>
          <w:rFonts w:cstheme="minorHAnsi"/>
          <w:i/>
          <w:szCs w:val="27"/>
          <w:shd w:val="clear" w:color="auto" w:fill="FFFFFF"/>
        </w:rPr>
        <w:t>pitch</w:t>
      </w:r>
      <w:r>
        <w:rPr>
          <w:rFonts w:cstheme="minorHAnsi"/>
          <w:szCs w:val="27"/>
          <w:shd w:val="clear" w:color="auto" w:fill="FFFFFF"/>
        </w:rPr>
        <w:t xml:space="preserve"> and </w:t>
      </w:r>
      <w:r w:rsidRPr="00416C38">
        <w:rPr>
          <w:rFonts w:cstheme="minorHAnsi"/>
          <w:i/>
          <w:szCs w:val="27"/>
          <w:shd w:val="clear" w:color="auto" w:fill="FFFFFF"/>
        </w:rPr>
        <w:t>heading</w:t>
      </w:r>
      <w:r>
        <w:rPr>
          <w:rFonts w:cstheme="minorHAnsi"/>
          <w:szCs w:val="27"/>
          <w:shd w:val="clear" w:color="auto" w:fill="FFFFFF"/>
        </w:rPr>
        <w:t xml:space="preserve"> variables represent the following in terms of the board’s orientation: </w:t>
      </w:r>
    </w:p>
    <w:p w:rsidR="00416C38" w:rsidRDefault="00416C38" w:rsidP="00E93D34">
      <w:pPr>
        <w:rPr>
          <w:rFonts w:cstheme="minorHAnsi"/>
          <w:szCs w:val="27"/>
          <w:shd w:val="clear" w:color="auto" w:fill="FFFFFF"/>
        </w:rPr>
      </w:pPr>
    </w:p>
    <w:p w:rsidR="00416C38" w:rsidRPr="002D3099" w:rsidRDefault="00416C38" w:rsidP="00416C38">
      <w:pPr>
        <w:pStyle w:val="ListParagraph"/>
        <w:numPr>
          <w:ilvl w:val="0"/>
          <w:numId w:val="5"/>
        </w:numPr>
        <w:rPr>
          <w:rFonts w:cstheme="minorHAnsi"/>
          <w:szCs w:val="27"/>
          <w:shd w:val="clear" w:color="auto" w:fill="FFFFFF"/>
        </w:rPr>
      </w:pPr>
      <w:r>
        <w:rPr>
          <w:rFonts w:cstheme="minorHAnsi"/>
          <w:szCs w:val="27"/>
          <w:shd w:val="clear" w:color="auto" w:fill="FFFFFF"/>
        </w:rPr>
        <w:t xml:space="preserve">Roll </w:t>
      </w:r>
      <w:r w:rsidR="00817E78">
        <w:rPr>
          <w:rFonts w:cstheme="minorHAnsi"/>
          <w:szCs w:val="27"/>
          <w:shd w:val="clear" w:color="auto" w:fill="FFFFFF"/>
        </w:rPr>
        <w:t>–</w:t>
      </w:r>
      <w:r>
        <w:rPr>
          <w:rFonts w:cstheme="minorHAnsi"/>
          <w:szCs w:val="27"/>
          <w:shd w:val="clear" w:color="auto" w:fill="FFFFFF"/>
        </w:rPr>
        <w:t xml:space="preserve"> </w:t>
      </w:r>
      <w:r w:rsidR="00817E78">
        <w:rPr>
          <w:rFonts w:cstheme="minorHAnsi"/>
          <w:szCs w:val="27"/>
          <w:shd w:val="clear" w:color="auto" w:fill="FFFFFF"/>
        </w:rPr>
        <w:t xml:space="preserve">This represents </w:t>
      </w:r>
      <w:r w:rsidR="007C41A4">
        <w:rPr>
          <w:rFonts w:cstheme="minorHAnsi"/>
          <w:szCs w:val="27"/>
          <w:shd w:val="clear" w:color="auto" w:fill="FFFFFF"/>
        </w:rPr>
        <w:t xml:space="preserve">a </w:t>
      </w:r>
      <w:r w:rsidR="00817E78">
        <w:rPr>
          <w:rFonts w:cstheme="minorHAnsi"/>
          <w:szCs w:val="27"/>
          <w:shd w:val="clear" w:color="auto" w:fill="FFFFFF"/>
        </w:rPr>
        <w:t xml:space="preserve">part </w:t>
      </w:r>
      <w:r w:rsidR="007C41A4">
        <w:rPr>
          <w:rFonts w:cstheme="minorHAnsi"/>
          <w:szCs w:val="27"/>
          <w:shd w:val="clear" w:color="auto" w:fill="FFFFFF"/>
        </w:rPr>
        <w:t xml:space="preserve">or whole </w:t>
      </w:r>
      <w:r w:rsidR="00817E78">
        <w:rPr>
          <w:rFonts w:cstheme="minorHAnsi"/>
          <w:szCs w:val="27"/>
          <w:shd w:val="clear" w:color="auto" w:fill="FFFFFF"/>
        </w:rPr>
        <w:t>of the board moving up and down</w:t>
      </w:r>
      <w:r w:rsidR="007C41A4">
        <w:rPr>
          <w:rFonts w:cstheme="minorHAnsi"/>
          <w:szCs w:val="27"/>
          <w:shd w:val="clear" w:color="auto" w:fill="FFFFFF"/>
        </w:rPr>
        <w:t xml:space="preserve"> vertically</w:t>
      </w:r>
      <w:r w:rsidR="00817E78">
        <w:rPr>
          <w:rFonts w:cstheme="minorHAnsi"/>
          <w:szCs w:val="27"/>
          <w:shd w:val="clear" w:color="auto" w:fill="FFFFFF"/>
        </w:rPr>
        <w:t xml:space="preserve">. </w:t>
      </w:r>
      <w:r w:rsidR="007C41A4">
        <w:rPr>
          <w:rFonts w:cstheme="minorHAnsi"/>
          <w:szCs w:val="27"/>
          <w:shd w:val="clear" w:color="auto" w:fill="FFFFFF"/>
        </w:rPr>
        <w:t>One skate trick, known as manual, is something I would expect to effect the way in which the roll value changes. C</w:t>
      </w:r>
      <w:r w:rsidR="00817E78">
        <w:rPr>
          <w:rFonts w:cstheme="minorHAnsi"/>
          <w:szCs w:val="27"/>
          <w:shd w:val="clear" w:color="auto" w:fill="FFFFFF"/>
        </w:rPr>
        <w:t xml:space="preserve">onsider this </w:t>
      </w:r>
      <w:r w:rsidR="007C41A4">
        <w:rPr>
          <w:rFonts w:cstheme="minorHAnsi"/>
          <w:szCs w:val="27"/>
          <w:shd w:val="clear" w:color="auto" w:fill="FFFFFF"/>
        </w:rPr>
        <w:t>description of the trick</w:t>
      </w:r>
      <w:r w:rsidR="00817E78">
        <w:rPr>
          <w:rFonts w:cstheme="minorHAnsi"/>
          <w:szCs w:val="27"/>
          <w:shd w:val="clear" w:color="auto" w:fill="FFFFFF"/>
        </w:rPr>
        <w:t xml:space="preserve"> </w:t>
      </w:r>
      <w:r w:rsidR="007C41A4">
        <w:rPr>
          <w:rFonts w:cstheme="minorHAnsi"/>
          <w:szCs w:val="27"/>
          <w:shd w:val="clear" w:color="auto" w:fill="FFFFFF"/>
        </w:rPr>
        <w:t>–</w:t>
      </w:r>
      <w:r w:rsidR="00817E78">
        <w:rPr>
          <w:rFonts w:cstheme="minorHAnsi"/>
          <w:szCs w:val="27"/>
          <w:shd w:val="clear" w:color="auto" w:fill="FFFFFF"/>
        </w:rPr>
        <w:t xml:space="preserve"> </w:t>
      </w:r>
      <w:r w:rsidR="007C41A4">
        <w:rPr>
          <w:rFonts w:cstheme="minorHAnsi"/>
          <w:szCs w:val="27"/>
          <w:shd w:val="clear" w:color="auto" w:fill="FFFFFF"/>
        </w:rPr>
        <w:t>“</w:t>
      </w:r>
      <w:r w:rsidR="00817E78" w:rsidRPr="007C41A4">
        <w:rPr>
          <w:rFonts w:cs="Arial"/>
          <w:i/>
          <w:color w:val="222222"/>
          <w:shd w:val="clear" w:color="auto" w:fill="FFFFFF"/>
        </w:rPr>
        <w:t>A trick similar to a bicycle wheelie where the rider balances with the front or back wheels off and without the tail or nose on the ground.</w:t>
      </w:r>
      <w:r w:rsidR="007C41A4" w:rsidRPr="007C41A4">
        <w:rPr>
          <w:rFonts w:cs="Arial"/>
          <w:i/>
          <w:color w:val="222222"/>
          <w:shd w:val="clear" w:color="auto" w:fill="FFFFFF"/>
        </w:rPr>
        <w:t>”</w:t>
      </w:r>
      <w:r w:rsidR="007C41A4">
        <w:rPr>
          <w:rFonts w:cs="Arial"/>
          <w:i/>
          <w:color w:val="222222"/>
          <w:shd w:val="clear" w:color="auto" w:fill="FFFFFF"/>
        </w:rPr>
        <w:t xml:space="preserve"> </w:t>
      </w:r>
      <w:r w:rsidR="007C41A4">
        <w:rPr>
          <w:rFonts w:cs="Arial"/>
          <w:color w:val="222222"/>
          <w:shd w:val="clear" w:color="auto" w:fill="FFFFFF"/>
        </w:rPr>
        <w:t xml:space="preserve"> </w:t>
      </w:r>
      <w:r w:rsidR="002D3099">
        <w:rPr>
          <w:rFonts w:cs="Arial"/>
          <w:color w:val="222222"/>
          <w:shd w:val="clear" w:color="auto" w:fill="FFFFFF"/>
        </w:rPr>
        <w:t>[9]</w:t>
      </w:r>
    </w:p>
    <w:p w:rsidR="002D3099" w:rsidRDefault="002D3099" w:rsidP="002D3099">
      <w:pPr>
        <w:rPr>
          <w:rFonts w:cstheme="minorHAnsi"/>
          <w:szCs w:val="27"/>
          <w:shd w:val="clear" w:color="auto" w:fill="FFFFFF"/>
        </w:rPr>
      </w:pPr>
    </w:p>
    <w:p w:rsidR="002D3099" w:rsidRDefault="002D3099" w:rsidP="002D3099">
      <w:pPr>
        <w:pStyle w:val="ListParagraph"/>
        <w:numPr>
          <w:ilvl w:val="0"/>
          <w:numId w:val="5"/>
        </w:numPr>
        <w:rPr>
          <w:rFonts w:cstheme="minorHAnsi"/>
          <w:szCs w:val="27"/>
          <w:shd w:val="clear" w:color="auto" w:fill="FFFFFF"/>
        </w:rPr>
      </w:pPr>
      <w:r>
        <w:rPr>
          <w:rFonts w:cstheme="minorHAnsi"/>
          <w:szCs w:val="27"/>
          <w:shd w:val="clear" w:color="auto" w:fill="FFFFFF"/>
        </w:rPr>
        <w:t xml:space="preserve">Pitch – This represents any rotation of the board. </w:t>
      </w:r>
    </w:p>
    <w:p w:rsidR="002D3099" w:rsidRPr="002D3099" w:rsidRDefault="002D3099" w:rsidP="002D3099">
      <w:pPr>
        <w:pStyle w:val="ListParagraph"/>
        <w:rPr>
          <w:rFonts w:cstheme="minorHAnsi"/>
          <w:szCs w:val="27"/>
          <w:shd w:val="clear" w:color="auto" w:fill="FFFFFF"/>
        </w:rPr>
      </w:pPr>
    </w:p>
    <w:p w:rsidR="002D3099" w:rsidRDefault="002D3099" w:rsidP="002D3099">
      <w:pPr>
        <w:pStyle w:val="ListParagraph"/>
        <w:numPr>
          <w:ilvl w:val="0"/>
          <w:numId w:val="5"/>
        </w:numPr>
        <w:rPr>
          <w:rFonts w:cstheme="minorHAnsi"/>
          <w:szCs w:val="27"/>
          <w:shd w:val="clear" w:color="auto" w:fill="FFFFFF"/>
        </w:rPr>
      </w:pPr>
      <w:r>
        <w:rPr>
          <w:rFonts w:cstheme="minorHAnsi"/>
          <w:szCs w:val="27"/>
          <w:shd w:val="clear" w:color="auto" w:fill="FFFFFF"/>
        </w:rPr>
        <w:t xml:space="preserve">Heading – as its name suggests this value represents in which way the board is heading. </w:t>
      </w:r>
    </w:p>
    <w:p w:rsidR="002D3099" w:rsidRPr="002D3099" w:rsidRDefault="002D3099" w:rsidP="002D3099">
      <w:pPr>
        <w:pStyle w:val="ListParagraph"/>
        <w:rPr>
          <w:rFonts w:cstheme="minorHAnsi"/>
          <w:szCs w:val="27"/>
          <w:shd w:val="clear" w:color="auto" w:fill="FFFFFF"/>
        </w:rPr>
      </w:pPr>
    </w:p>
    <w:p w:rsidR="002D3099" w:rsidRDefault="002D3099" w:rsidP="002D3099">
      <w:pPr>
        <w:rPr>
          <w:rFonts w:cstheme="minorHAnsi"/>
          <w:szCs w:val="27"/>
          <w:shd w:val="clear" w:color="auto" w:fill="FFFFFF"/>
        </w:rPr>
      </w:pPr>
    </w:p>
    <w:p w:rsidR="00DC46A8" w:rsidRDefault="002D3099" w:rsidP="002D3099">
      <w:pPr>
        <w:rPr>
          <w:rFonts w:cstheme="minorHAnsi"/>
          <w:szCs w:val="27"/>
          <w:shd w:val="clear" w:color="auto" w:fill="FFFFFF"/>
        </w:rPr>
      </w:pPr>
      <w:r>
        <w:rPr>
          <w:rFonts w:cstheme="minorHAnsi"/>
          <w:szCs w:val="27"/>
          <w:shd w:val="clear" w:color="auto" w:fill="FFFFFF"/>
        </w:rPr>
        <w:t xml:space="preserve">The </w:t>
      </w:r>
      <w:r w:rsidRPr="002D3099">
        <w:rPr>
          <w:rFonts w:cstheme="minorHAnsi"/>
          <w:i/>
          <w:szCs w:val="27"/>
          <w:shd w:val="clear" w:color="auto" w:fill="FFFFFF"/>
        </w:rPr>
        <w:t>motionReading</w:t>
      </w:r>
      <w:r>
        <w:rPr>
          <w:rFonts w:cstheme="minorHAnsi"/>
          <w:szCs w:val="27"/>
          <w:shd w:val="clear" w:color="auto" w:fill="FFFFFF"/>
        </w:rPr>
        <w:t xml:space="preserve"> variable </w:t>
      </w:r>
      <w:r w:rsidR="0059364A">
        <w:rPr>
          <w:rFonts w:cstheme="minorHAnsi"/>
          <w:szCs w:val="27"/>
          <w:shd w:val="clear" w:color="auto" w:fill="FFFFFF"/>
        </w:rPr>
        <w:t>contains converted readings</w:t>
      </w:r>
      <w:r>
        <w:rPr>
          <w:rFonts w:cstheme="minorHAnsi"/>
          <w:szCs w:val="27"/>
          <w:shd w:val="clear" w:color="auto" w:fill="FFFFFF"/>
        </w:rPr>
        <w:t xml:space="preserve"> of the roll, pitch and heading values </w:t>
      </w:r>
      <w:r w:rsidR="00A70E3F">
        <w:rPr>
          <w:rFonts w:cstheme="minorHAnsi"/>
          <w:szCs w:val="27"/>
          <w:shd w:val="clear" w:color="auto" w:fill="FFFFFF"/>
        </w:rPr>
        <w:t xml:space="preserve">to </w:t>
      </w:r>
      <w:proofErr w:type="gramStart"/>
      <w:r w:rsidR="00A70E3F">
        <w:rPr>
          <w:rFonts w:cstheme="minorHAnsi"/>
          <w:szCs w:val="27"/>
          <w:shd w:val="clear" w:color="auto" w:fill="FFFFFF"/>
        </w:rPr>
        <w:t xml:space="preserve">be </w:t>
      </w:r>
      <w:r w:rsidR="0059364A">
        <w:rPr>
          <w:rFonts w:cstheme="minorHAnsi"/>
          <w:szCs w:val="27"/>
          <w:shd w:val="clear" w:color="auto" w:fill="FFFFFF"/>
        </w:rPr>
        <w:t>saved</w:t>
      </w:r>
      <w:proofErr w:type="gramEnd"/>
      <w:r w:rsidR="0059364A">
        <w:rPr>
          <w:rFonts w:cstheme="minorHAnsi"/>
          <w:szCs w:val="27"/>
          <w:shd w:val="clear" w:color="auto" w:fill="FFFFFF"/>
        </w:rPr>
        <w:t xml:space="preserve"> as one line of text delimited</w:t>
      </w:r>
      <w:r w:rsidR="00A70E3F">
        <w:rPr>
          <w:rFonts w:cstheme="minorHAnsi"/>
          <w:szCs w:val="27"/>
          <w:shd w:val="clear" w:color="auto" w:fill="FFFFFF"/>
        </w:rPr>
        <w:t xml:space="preserve"> by </w:t>
      </w:r>
      <w:r w:rsidR="0059364A">
        <w:rPr>
          <w:rFonts w:cstheme="minorHAnsi"/>
          <w:szCs w:val="27"/>
          <w:shd w:val="clear" w:color="auto" w:fill="FFFFFF"/>
        </w:rPr>
        <w:t xml:space="preserve">commas to a file on the attached SD card. This </w:t>
      </w:r>
      <w:r w:rsidR="00A70E3F">
        <w:rPr>
          <w:rFonts w:cstheme="minorHAnsi"/>
          <w:szCs w:val="27"/>
          <w:shd w:val="clear" w:color="auto" w:fill="FFFFFF"/>
        </w:rPr>
        <w:t xml:space="preserve">means that the data is </w:t>
      </w:r>
      <w:r w:rsidR="0059364A">
        <w:rPr>
          <w:rFonts w:cstheme="minorHAnsi"/>
          <w:szCs w:val="27"/>
          <w:shd w:val="clear" w:color="auto" w:fill="FFFFFF"/>
        </w:rPr>
        <w:t>formatted</w:t>
      </w:r>
      <w:r w:rsidR="00A70E3F">
        <w:rPr>
          <w:rFonts w:cstheme="minorHAnsi"/>
          <w:szCs w:val="27"/>
          <w:shd w:val="clear" w:color="auto" w:fill="FFFFFF"/>
        </w:rPr>
        <w:t xml:space="preserve"> and</w:t>
      </w:r>
      <w:r w:rsidR="0059364A">
        <w:rPr>
          <w:rFonts w:cstheme="minorHAnsi"/>
          <w:szCs w:val="27"/>
          <w:shd w:val="clear" w:color="auto" w:fill="FFFFFF"/>
        </w:rPr>
        <w:t xml:space="preserve"> ready to </w:t>
      </w:r>
      <w:r w:rsidR="00A70E3F">
        <w:rPr>
          <w:rFonts w:cstheme="minorHAnsi"/>
          <w:szCs w:val="27"/>
          <w:shd w:val="clear" w:color="auto" w:fill="FFFFFF"/>
        </w:rPr>
        <w:t>input</w:t>
      </w:r>
      <w:r w:rsidR="0059364A">
        <w:rPr>
          <w:rFonts w:cstheme="minorHAnsi"/>
          <w:szCs w:val="27"/>
          <w:shd w:val="clear" w:color="auto" w:fill="FFFFFF"/>
        </w:rPr>
        <w:t xml:space="preserve"> to the trick identification system</w:t>
      </w:r>
      <w:r w:rsidR="00A70E3F">
        <w:rPr>
          <w:rFonts w:cstheme="minorHAnsi"/>
          <w:szCs w:val="27"/>
          <w:shd w:val="clear" w:color="auto" w:fill="FFFFFF"/>
        </w:rPr>
        <w:t xml:space="preserve"> without any furthe</w:t>
      </w:r>
      <w:r w:rsidR="00B01112">
        <w:rPr>
          <w:rFonts w:cstheme="minorHAnsi"/>
          <w:szCs w:val="27"/>
          <w:shd w:val="clear" w:color="auto" w:fill="FFFFFF"/>
        </w:rPr>
        <w:t xml:space="preserve">r manipulation after the data capture. I believe this to be a solid design choice as it eliminated any time wasted on getting the data ready for the trick identification system or implementing a more </w:t>
      </w:r>
      <w:r w:rsidR="00B01112">
        <w:rPr>
          <w:rFonts w:cstheme="minorHAnsi"/>
          <w:szCs w:val="27"/>
          <w:shd w:val="clear" w:color="auto" w:fill="FFFFFF"/>
        </w:rPr>
        <w:lastRenderedPageBreak/>
        <w:t>convoluted way of getting the data into the trick identification system</w:t>
      </w:r>
      <w:r w:rsidR="00DC46A8">
        <w:rPr>
          <w:rFonts w:cstheme="minorHAnsi"/>
          <w:szCs w:val="27"/>
          <w:shd w:val="clear" w:color="auto" w:fill="FFFFFF"/>
        </w:rPr>
        <w:t xml:space="preserve"> as I could use a simple string splitting function to extract the relevant readings</w:t>
      </w:r>
      <w:r w:rsidR="00B01112">
        <w:rPr>
          <w:rFonts w:cstheme="minorHAnsi"/>
          <w:szCs w:val="27"/>
          <w:shd w:val="clear" w:color="auto" w:fill="FFFFFF"/>
        </w:rPr>
        <w:t>.</w:t>
      </w:r>
    </w:p>
    <w:p w:rsidR="00DC46A8" w:rsidRDefault="00DC46A8" w:rsidP="002D3099">
      <w:pPr>
        <w:rPr>
          <w:rFonts w:cstheme="minorHAnsi"/>
          <w:szCs w:val="27"/>
          <w:shd w:val="clear" w:color="auto" w:fill="FFFFFF"/>
        </w:rPr>
      </w:pPr>
    </w:p>
    <w:p w:rsidR="00DC46A8" w:rsidRDefault="00DC46A8" w:rsidP="002D3099">
      <w:pPr>
        <w:rPr>
          <w:rFonts w:cstheme="minorHAnsi"/>
          <w:szCs w:val="27"/>
          <w:shd w:val="clear" w:color="auto" w:fill="FFFFFF"/>
        </w:rPr>
      </w:pPr>
      <w:r>
        <w:rPr>
          <w:rFonts w:cstheme="minorHAnsi"/>
          <w:szCs w:val="27"/>
          <w:shd w:val="clear" w:color="auto" w:fill="FFFFFF"/>
        </w:rPr>
        <w:t xml:space="preserve">The </w:t>
      </w:r>
      <w:r w:rsidRPr="00DC46A8">
        <w:rPr>
          <w:rFonts w:cstheme="minorHAnsi"/>
          <w:i/>
          <w:szCs w:val="27"/>
          <w:shd w:val="clear" w:color="auto" w:fill="FFFFFF"/>
        </w:rPr>
        <w:t>blePeripheral</w:t>
      </w:r>
      <w:r>
        <w:rPr>
          <w:rFonts w:cstheme="minorHAnsi"/>
          <w:szCs w:val="27"/>
          <w:shd w:val="clear" w:color="auto" w:fill="FFFFFF"/>
        </w:rPr>
        <w:t xml:space="preserve"> variable in essence will enable the boards Bluetooth Low Energy capabilities. Using functions of the BLE Peripheral class [10] I can give the Arduino 101 a name readable to humans as well as a UUID, a 128-bit number </w:t>
      </w:r>
      <w:proofErr w:type="gramStart"/>
      <w:r>
        <w:rPr>
          <w:rFonts w:cstheme="minorHAnsi"/>
          <w:szCs w:val="27"/>
          <w:shd w:val="clear" w:color="auto" w:fill="FFFFFF"/>
        </w:rPr>
        <w:t>to uniquely identify</w:t>
      </w:r>
      <w:proofErr w:type="gramEnd"/>
      <w:r>
        <w:rPr>
          <w:rFonts w:cstheme="minorHAnsi"/>
          <w:szCs w:val="27"/>
          <w:shd w:val="clear" w:color="auto" w:fill="FFFFFF"/>
        </w:rPr>
        <w:t xml:space="preserve"> the Arduino 101 board. This UUID is will be generated using the </w:t>
      </w:r>
      <w:r w:rsidRPr="00DC46A8">
        <w:rPr>
          <w:rFonts w:cstheme="minorHAnsi"/>
          <w:i/>
          <w:szCs w:val="27"/>
          <w:shd w:val="clear" w:color="auto" w:fill="FFFFFF"/>
        </w:rPr>
        <w:t>bleService</w:t>
      </w:r>
      <w:r>
        <w:rPr>
          <w:rFonts w:cstheme="minorHAnsi"/>
          <w:szCs w:val="27"/>
          <w:shd w:val="clear" w:color="auto" w:fill="FFFFFF"/>
        </w:rPr>
        <w:t xml:space="preserve"> variable seen in the class diagram. </w:t>
      </w:r>
    </w:p>
    <w:p w:rsidR="00892CDC" w:rsidRDefault="00892CDC" w:rsidP="002D3099">
      <w:pPr>
        <w:rPr>
          <w:rFonts w:cstheme="minorHAnsi"/>
          <w:szCs w:val="27"/>
          <w:shd w:val="clear" w:color="auto" w:fill="FFFFFF"/>
        </w:rPr>
      </w:pPr>
    </w:p>
    <w:p w:rsidR="00892CDC" w:rsidRDefault="00892CDC" w:rsidP="002D3099">
      <w:pPr>
        <w:rPr>
          <w:rFonts w:cstheme="minorHAnsi"/>
          <w:szCs w:val="27"/>
          <w:u w:val="single"/>
          <w:shd w:val="clear" w:color="auto" w:fill="FFFFFF"/>
        </w:rPr>
      </w:pPr>
      <w:r>
        <w:rPr>
          <w:rFonts w:cstheme="minorHAnsi"/>
          <w:szCs w:val="27"/>
          <w:u w:val="single"/>
          <w:shd w:val="clear" w:color="auto" w:fill="FFFFFF"/>
        </w:rPr>
        <w:t xml:space="preserve">1.2.1.2 - </w:t>
      </w:r>
      <w:r w:rsidRPr="00892CDC">
        <w:rPr>
          <w:rFonts w:cstheme="minorHAnsi"/>
          <w:szCs w:val="27"/>
          <w:u w:val="single"/>
          <w:shd w:val="clear" w:color="auto" w:fill="FFFFFF"/>
        </w:rPr>
        <w:t>Class Methods</w:t>
      </w:r>
    </w:p>
    <w:p w:rsidR="00DC46A8" w:rsidRDefault="00DC46A8" w:rsidP="00DC46A8">
      <w:pPr>
        <w:rPr>
          <w:rFonts w:cstheme="minorHAnsi"/>
          <w:szCs w:val="27"/>
          <w:u w:val="single"/>
          <w:shd w:val="clear" w:color="auto" w:fill="FFFFFF"/>
        </w:rPr>
      </w:pPr>
    </w:p>
    <w:p w:rsidR="00892CDC" w:rsidRDefault="00927E3B" w:rsidP="00DC46A8">
      <w:pPr>
        <w:rPr>
          <w:rFonts w:cstheme="minorHAnsi"/>
          <w:szCs w:val="27"/>
          <w:shd w:val="clear" w:color="auto" w:fill="FFFFFF"/>
        </w:rPr>
      </w:pPr>
      <w:r w:rsidRPr="00927E3B">
        <w:rPr>
          <w:rFonts w:cstheme="minorHAnsi"/>
          <w:i/>
          <w:szCs w:val="27"/>
          <w:shd w:val="clear" w:color="auto" w:fill="FFFFFF"/>
        </w:rPr>
        <w:t>Setup</w:t>
      </w:r>
      <w:r w:rsidR="00DC46A8" w:rsidRPr="00927E3B">
        <w:rPr>
          <w:rFonts w:cstheme="minorHAnsi"/>
          <w:i/>
          <w:szCs w:val="27"/>
          <w:shd w:val="clear" w:color="auto" w:fill="FFFFFF"/>
        </w:rPr>
        <w:t xml:space="preserve"> (void)</w:t>
      </w:r>
      <w:r w:rsidR="00DC46A8">
        <w:rPr>
          <w:rFonts w:cstheme="minorHAnsi"/>
          <w:szCs w:val="27"/>
          <w:shd w:val="clear" w:color="auto" w:fill="FFFFFF"/>
        </w:rPr>
        <w:t xml:space="preserve"> </w:t>
      </w:r>
      <w:r>
        <w:rPr>
          <w:rFonts w:cstheme="minorHAnsi"/>
          <w:szCs w:val="27"/>
          <w:shd w:val="clear" w:color="auto" w:fill="FFFFFF"/>
        </w:rPr>
        <w:t>- This</w:t>
      </w:r>
      <w:r w:rsidR="005F42E6">
        <w:rPr>
          <w:rFonts w:cstheme="minorHAnsi"/>
          <w:szCs w:val="27"/>
          <w:shd w:val="clear" w:color="auto" w:fill="FFFFFF"/>
        </w:rPr>
        <w:t xml:space="preserve"> method will be used to initialise anything that needs it. In the case of my </w:t>
      </w:r>
      <w:r>
        <w:rPr>
          <w:rFonts w:cstheme="minorHAnsi"/>
          <w:szCs w:val="27"/>
          <w:shd w:val="clear" w:color="auto" w:fill="FFFFFF"/>
        </w:rPr>
        <w:t>software,</w:t>
      </w:r>
      <w:r w:rsidR="005F42E6">
        <w:rPr>
          <w:rFonts w:cstheme="minorHAnsi"/>
          <w:szCs w:val="27"/>
          <w:shd w:val="clear" w:color="auto" w:fill="FFFFFF"/>
        </w:rPr>
        <w:t xml:space="preserve"> this method will initialise the filter and set both the rates and the range for the accelerometer and gyroscope to their desired </w:t>
      </w:r>
      <w:r>
        <w:rPr>
          <w:rFonts w:cstheme="minorHAnsi"/>
          <w:szCs w:val="27"/>
          <w:shd w:val="clear" w:color="auto" w:fill="FFFFFF"/>
        </w:rPr>
        <w:t xml:space="preserve">values (As laid out in section 1.2). It will initialise everything required to make the Arduino 101 board discoverable by another Bluetooth enabled device. </w:t>
      </w:r>
      <w:r w:rsidR="00886DF6">
        <w:rPr>
          <w:rFonts w:cstheme="minorHAnsi"/>
          <w:szCs w:val="27"/>
          <w:shd w:val="clear" w:color="auto" w:fill="FFFFFF"/>
        </w:rPr>
        <w:t>This method will also create a t</w:t>
      </w:r>
      <w:r w:rsidR="00674737">
        <w:rPr>
          <w:rFonts w:cstheme="minorHAnsi"/>
          <w:szCs w:val="27"/>
          <w:shd w:val="clear" w:color="auto" w:fill="FFFFFF"/>
        </w:rPr>
        <w:t>ext file on the SD card a</w:t>
      </w:r>
      <w:r w:rsidR="00886DF6">
        <w:rPr>
          <w:rFonts w:cstheme="minorHAnsi"/>
          <w:szCs w:val="27"/>
          <w:shd w:val="clear" w:color="auto" w:fill="FFFFFF"/>
        </w:rPr>
        <w:t>ttached for the c</w:t>
      </w:r>
      <w:r w:rsidR="008E2925">
        <w:rPr>
          <w:rFonts w:cstheme="minorHAnsi"/>
          <w:szCs w:val="27"/>
          <w:shd w:val="clear" w:color="auto" w:fill="FFFFFF"/>
        </w:rPr>
        <w:t xml:space="preserve">ollected data to </w:t>
      </w:r>
      <w:proofErr w:type="gramStart"/>
      <w:r w:rsidR="008E2925">
        <w:rPr>
          <w:rFonts w:cstheme="minorHAnsi"/>
          <w:szCs w:val="27"/>
          <w:shd w:val="clear" w:color="auto" w:fill="FFFFFF"/>
        </w:rPr>
        <w:t>be written</w:t>
      </w:r>
      <w:proofErr w:type="gramEnd"/>
      <w:r w:rsidR="008E2925">
        <w:rPr>
          <w:rFonts w:cstheme="minorHAnsi"/>
          <w:szCs w:val="27"/>
          <w:shd w:val="clear" w:color="auto" w:fill="FFFFFF"/>
        </w:rPr>
        <w:t xml:space="preserve"> to</w:t>
      </w:r>
      <w:r w:rsidR="00886DF6">
        <w:rPr>
          <w:rFonts w:cstheme="minorHAnsi"/>
          <w:szCs w:val="27"/>
          <w:shd w:val="clear" w:color="auto" w:fill="FFFFFF"/>
        </w:rPr>
        <w:t>.</w:t>
      </w:r>
    </w:p>
    <w:p w:rsidR="00DC46A8" w:rsidRDefault="00DC46A8" w:rsidP="00DC46A8">
      <w:pPr>
        <w:rPr>
          <w:rFonts w:cstheme="minorHAnsi"/>
          <w:szCs w:val="27"/>
          <w:shd w:val="clear" w:color="auto" w:fill="FFFFFF"/>
        </w:rPr>
      </w:pPr>
    </w:p>
    <w:p w:rsidR="00DC46A8" w:rsidRDefault="00927E3B" w:rsidP="00DC46A8">
      <w:pPr>
        <w:rPr>
          <w:rFonts w:cstheme="minorHAnsi"/>
          <w:szCs w:val="27"/>
          <w:shd w:val="clear" w:color="auto" w:fill="FFFFFF"/>
        </w:rPr>
      </w:pPr>
      <w:r w:rsidRPr="00D65BC7">
        <w:rPr>
          <w:rFonts w:cstheme="minorHAnsi"/>
          <w:i/>
          <w:szCs w:val="27"/>
          <w:shd w:val="clear" w:color="auto" w:fill="FFFFFF"/>
        </w:rPr>
        <w:t>L</w:t>
      </w:r>
      <w:r w:rsidR="00DC46A8" w:rsidRPr="00D65BC7">
        <w:rPr>
          <w:rFonts w:cstheme="minorHAnsi"/>
          <w:i/>
          <w:szCs w:val="27"/>
          <w:shd w:val="clear" w:color="auto" w:fill="FFFFFF"/>
        </w:rPr>
        <w:t>oop (void)</w:t>
      </w:r>
      <w:r w:rsidR="00DC46A8">
        <w:rPr>
          <w:rFonts w:cstheme="minorHAnsi"/>
          <w:szCs w:val="27"/>
          <w:shd w:val="clear" w:color="auto" w:fill="FFFFFF"/>
        </w:rPr>
        <w:t xml:space="preserve"> </w:t>
      </w:r>
      <w:r w:rsidR="005F42E6">
        <w:rPr>
          <w:rFonts w:cstheme="minorHAnsi"/>
          <w:szCs w:val="27"/>
          <w:shd w:val="clear" w:color="auto" w:fill="FFFFFF"/>
        </w:rPr>
        <w:t>–</w:t>
      </w:r>
      <w:r w:rsidR="00DC46A8">
        <w:rPr>
          <w:rFonts w:cstheme="minorHAnsi"/>
          <w:szCs w:val="27"/>
          <w:shd w:val="clear" w:color="auto" w:fill="FFFFFF"/>
        </w:rPr>
        <w:t xml:space="preserve"> </w:t>
      </w:r>
      <w:r>
        <w:rPr>
          <w:rFonts w:cstheme="minorHAnsi"/>
          <w:szCs w:val="27"/>
          <w:shd w:val="clear" w:color="auto" w:fill="FFFFFF"/>
        </w:rPr>
        <w:t>This is the core method to my board’s software. This method will be responsible for pending on a Bluetooth connection then upon receiving</w:t>
      </w:r>
      <w:r w:rsidR="00D65BC7">
        <w:rPr>
          <w:rFonts w:cstheme="minorHAnsi"/>
          <w:szCs w:val="27"/>
          <w:shd w:val="clear" w:color="auto" w:fill="FFFFFF"/>
        </w:rPr>
        <w:t xml:space="preserve"> a connection,</w:t>
      </w:r>
      <w:r>
        <w:rPr>
          <w:rFonts w:cstheme="minorHAnsi"/>
          <w:szCs w:val="27"/>
          <w:shd w:val="clear" w:color="auto" w:fill="FFFFFF"/>
        </w:rPr>
        <w:t xml:space="preserve"> poll the filter to extract the accelerometer and gyroscope readings and store them onto the SD card</w:t>
      </w:r>
      <w:r w:rsidR="00D65BC7">
        <w:rPr>
          <w:rFonts w:cstheme="minorHAnsi"/>
          <w:szCs w:val="27"/>
          <w:shd w:val="clear" w:color="auto" w:fill="FFFFFF"/>
        </w:rPr>
        <w:t xml:space="preserve"> until a connection is no longer active</w:t>
      </w:r>
      <w:r>
        <w:rPr>
          <w:rFonts w:cstheme="minorHAnsi"/>
          <w:szCs w:val="27"/>
          <w:shd w:val="clear" w:color="auto" w:fill="FFFFFF"/>
        </w:rPr>
        <w:t>.</w:t>
      </w:r>
    </w:p>
    <w:p w:rsidR="00D65BC7" w:rsidRDefault="00D65BC7" w:rsidP="00DC46A8">
      <w:pPr>
        <w:rPr>
          <w:rFonts w:cstheme="minorHAnsi"/>
          <w:szCs w:val="27"/>
          <w:shd w:val="clear" w:color="auto" w:fill="FFFFFF"/>
        </w:rPr>
      </w:pPr>
    </w:p>
    <w:p w:rsidR="00D65BC7" w:rsidRDefault="00D65BC7" w:rsidP="00DC46A8">
      <w:pPr>
        <w:rPr>
          <w:rFonts w:cstheme="minorHAnsi"/>
          <w:szCs w:val="27"/>
          <w:shd w:val="clear" w:color="auto" w:fill="FFFFFF"/>
        </w:rPr>
      </w:pPr>
      <w:r w:rsidRPr="00D65BC7">
        <w:rPr>
          <w:rFonts w:cstheme="minorHAnsi"/>
          <w:i/>
          <w:szCs w:val="27"/>
          <w:shd w:val="clear" w:color="auto" w:fill="FFFFFF"/>
        </w:rPr>
        <w:t>ConvertRawAcceleration (int aRaw)</w:t>
      </w:r>
      <w:r>
        <w:rPr>
          <w:rFonts w:cstheme="minorHAnsi"/>
          <w:szCs w:val="27"/>
          <w:shd w:val="clear" w:color="auto" w:fill="FFFFFF"/>
        </w:rPr>
        <w:t xml:space="preserve"> – This method is called from the </w:t>
      </w:r>
      <w:r w:rsidRPr="00D65BC7">
        <w:rPr>
          <w:rFonts w:cstheme="minorHAnsi"/>
          <w:i/>
          <w:szCs w:val="27"/>
          <w:shd w:val="clear" w:color="auto" w:fill="FFFFFF"/>
        </w:rPr>
        <w:t>loop</w:t>
      </w:r>
      <w:r>
        <w:rPr>
          <w:rFonts w:cstheme="minorHAnsi"/>
          <w:szCs w:val="27"/>
          <w:shd w:val="clear" w:color="auto" w:fill="FFFFFF"/>
        </w:rPr>
        <w:t xml:space="preserve"> method </w:t>
      </w:r>
      <w:r w:rsidR="003F727F">
        <w:rPr>
          <w:rFonts w:cstheme="minorHAnsi"/>
          <w:szCs w:val="27"/>
          <w:shd w:val="clear" w:color="auto" w:fill="FFFFFF"/>
        </w:rPr>
        <w:t>to conv</w:t>
      </w:r>
      <w:r w:rsidR="005A76B6">
        <w:rPr>
          <w:rFonts w:cstheme="minorHAnsi"/>
          <w:szCs w:val="27"/>
          <w:shd w:val="clear" w:color="auto" w:fill="FFFFFF"/>
        </w:rPr>
        <w:t>ert the raw accelerometer data into a format that is easier to understand</w:t>
      </w:r>
      <w:r w:rsidR="003F727F">
        <w:rPr>
          <w:rFonts w:cstheme="minorHAnsi"/>
          <w:szCs w:val="27"/>
          <w:shd w:val="clear" w:color="auto" w:fill="FFFFFF"/>
        </w:rPr>
        <w:t xml:space="preserve">, this will make the data easier to analyse when it comes down to </w:t>
      </w:r>
      <w:r w:rsidR="00B84009">
        <w:rPr>
          <w:rFonts w:cstheme="minorHAnsi"/>
          <w:szCs w:val="27"/>
          <w:shd w:val="clear" w:color="auto" w:fill="FFFFFF"/>
        </w:rPr>
        <w:t>identifying tricks and the patterns they create within the data.</w:t>
      </w:r>
    </w:p>
    <w:p w:rsidR="00B84009" w:rsidRDefault="00B84009" w:rsidP="00DC46A8">
      <w:pPr>
        <w:rPr>
          <w:rFonts w:cstheme="minorHAnsi"/>
          <w:szCs w:val="27"/>
          <w:shd w:val="clear" w:color="auto" w:fill="FFFFFF"/>
        </w:rPr>
      </w:pPr>
    </w:p>
    <w:p w:rsidR="00B84009" w:rsidRDefault="00B84009" w:rsidP="00DC46A8">
      <w:pPr>
        <w:rPr>
          <w:rFonts w:cstheme="minorHAnsi"/>
          <w:szCs w:val="27"/>
          <w:shd w:val="clear" w:color="auto" w:fill="FFFFFF"/>
        </w:rPr>
      </w:pPr>
      <w:r>
        <w:rPr>
          <w:rFonts w:cstheme="minorHAnsi"/>
          <w:i/>
          <w:szCs w:val="27"/>
          <w:shd w:val="clear" w:color="auto" w:fill="FFFFFF"/>
        </w:rPr>
        <w:t>ConvertRawGyroscope</w:t>
      </w:r>
      <w:r w:rsidRPr="00D65BC7">
        <w:rPr>
          <w:rFonts w:cstheme="minorHAnsi"/>
          <w:i/>
          <w:szCs w:val="27"/>
          <w:shd w:val="clear" w:color="auto" w:fill="FFFFFF"/>
        </w:rPr>
        <w:t xml:space="preserve"> (int aRaw)</w:t>
      </w:r>
      <w:r>
        <w:rPr>
          <w:rFonts w:cstheme="minorHAnsi"/>
          <w:i/>
          <w:szCs w:val="27"/>
          <w:shd w:val="clear" w:color="auto" w:fill="FFFFFF"/>
        </w:rPr>
        <w:t xml:space="preserve"> </w:t>
      </w:r>
      <w:r w:rsidR="002D152B">
        <w:rPr>
          <w:rFonts w:cstheme="minorHAnsi"/>
          <w:szCs w:val="27"/>
          <w:shd w:val="clear" w:color="auto" w:fill="FFFFFF"/>
        </w:rPr>
        <w:t>–</w:t>
      </w:r>
      <w:r>
        <w:rPr>
          <w:rFonts w:cstheme="minorHAnsi"/>
          <w:szCs w:val="27"/>
          <w:shd w:val="clear" w:color="auto" w:fill="FFFFFF"/>
        </w:rPr>
        <w:t xml:space="preserve"> </w:t>
      </w:r>
      <w:r w:rsidR="002D152B">
        <w:rPr>
          <w:rFonts w:cstheme="minorHAnsi"/>
          <w:szCs w:val="27"/>
          <w:shd w:val="clear" w:color="auto" w:fill="FFFFFF"/>
        </w:rPr>
        <w:t xml:space="preserve">This method will be almost identical to the </w:t>
      </w:r>
      <w:r w:rsidR="002D152B" w:rsidRPr="002D152B">
        <w:rPr>
          <w:rFonts w:cstheme="minorHAnsi"/>
          <w:i/>
          <w:szCs w:val="27"/>
          <w:shd w:val="clear" w:color="auto" w:fill="FFFFFF"/>
        </w:rPr>
        <w:t>convertRawAccerlation</w:t>
      </w:r>
      <w:r w:rsidR="002D152B">
        <w:rPr>
          <w:rFonts w:cstheme="minorHAnsi"/>
          <w:szCs w:val="27"/>
          <w:shd w:val="clear" w:color="auto" w:fill="FFFFFF"/>
        </w:rPr>
        <w:t xml:space="preserve"> method and is called from the loop method; however the way in which the data is scaled will be different the range value for the gyroscope is different to that of the accelerometer. </w:t>
      </w:r>
    </w:p>
    <w:p w:rsidR="0011289F" w:rsidRDefault="0011289F" w:rsidP="00E93D34">
      <w:pPr>
        <w:rPr>
          <w:rFonts w:cstheme="minorHAnsi"/>
          <w:szCs w:val="27"/>
          <w:u w:val="single"/>
          <w:shd w:val="clear" w:color="auto" w:fill="FFFFFF"/>
        </w:rPr>
      </w:pPr>
    </w:p>
    <w:p w:rsidR="0011289F" w:rsidRDefault="0011289F" w:rsidP="00E93D34">
      <w:pPr>
        <w:rPr>
          <w:rFonts w:cstheme="minorHAnsi"/>
          <w:szCs w:val="27"/>
          <w:u w:val="single"/>
          <w:shd w:val="clear" w:color="auto" w:fill="FFFFFF"/>
        </w:rPr>
      </w:pPr>
      <w:proofErr w:type="gramStart"/>
      <w:r>
        <w:rPr>
          <w:rFonts w:cstheme="minorHAnsi"/>
          <w:szCs w:val="27"/>
          <w:u w:val="single"/>
          <w:shd w:val="clear" w:color="auto" w:fill="FFFFFF"/>
        </w:rPr>
        <w:t>1.4</w:t>
      </w:r>
      <w:proofErr w:type="gramEnd"/>
      <w:r>
        <w:rPr>
          <w:rFonts w:cstheme="minorHAnsi"/>
          <w:szCs w:val="27"/>
          <w:u w:val="single"/>
          <w:shd w:val="clear" w:color="auto" w:fill="FFFFFF"/>
        </w:rPr>
        <w:t xml:space="preserve"> – The Trick Identification System</w:t>
      </w:r>
    </w:p>
    <w:p w:rsidR="00795BDF" w:rsidRDefault="00795BDF" w:rsidP="00E93D34">
      <w:pPr>
        <w:rPr>
          <w:rFonts w:cstheme="minorHAnsi"/>
          <w:szCs w:val="27"/>
          <w:shd w:val="clear" w:color="auto" w:fill="FFFFFF"/>
        </w:rPr>
      </w:pPr>
    </w:p>
    <w:p w:rsidR="0085539D" w:rsidRDefault="0085539D" w:rsidP="00E93D34">
      <w:pPr>
        <w:rPr>
          <w:rFonts w:cstheme="minorHAnsi"/>
          <w:szCs w:val="27"/>
          <w:shd w:val="clear" w:color="auto" w:fill="FFFFFF"/>
        </w:rPr>
      </w:pPr>
      <w:r>
        <w:rPr>
          <w:rFonts w:cstheme="minorHAnsi"/>
          <w:szCs w:val="27"/>
          <w:shd w:val="clear" w:color="auto" w:fill="FFFFFF"/>
        </w:rPr>
        <w:t xml:space="preserve">The </w:t>
      </w:r>
      <w:r w:rsidR="004A0DBC">
        <w:rPr>
          <w:rFonts w:cstheme="minorHAnsi"/>
          <w:szCs w:val="27"/>
          <w:shd w:val="clear" w:color="auto" w:fill="FFFFFF"/>
        </w:rPr>
        <w:t>trick identification system for the project</w:t>
      </w:r>
      <w:r>
        <w:rPr>
          <w:rFonts w:cstheme="minorHAnsi"/>
          <w:szCs w:val="27"/>
          <w:shd w:val="clear" w:color="auto" w:fill="FFFFFF"/>
        </w:rPr>
        <w:t xml:space="preserve"> </w:t>
      </w:r>
      <w:proofErr w:type="gramStart"/>
      <w:r>
        <w:rPr>
          <w:rFonts w:cstheme="minorHAnsi"/>
          <w:szCs w:val="27"/>
          <w:shd w:val="clear" w:color="auto" w:fill="FFFFFF"/>
        </w:rPr>
        <w:t>was coded</w:t>
      </w:r>
      <w:proofErr w:type="gramEnd"/>
      <w:r>
        <w:rPr>
          <w:rFonts w:cstheme="minorHAnsi"/>
          <w:szCs w:val="27"/>
          <w:shd w:val="clear" w:color="auto" w:fill="FFFFFF"/>
        </w:rPr>
        <w:t xml:space="preserve"> using JAVA</w:t>
      </w:r>
      <w:r w:rsidR="004A0DBC">
        <w:rPr>
          <w:rFonts w:cstheme="minorHAnsi"/>
          <w:szCs w:val="27"/>
          <w:shd w:val="clear" w:color="auto" w:fill="FFFFFF"/>
        </w:rPr>
        <w:t>, the software needed to make use of the data collected by the Arduino 101</w:t>
      </w:r>
      <w:r w:rsidR="00860482">
        <w:rPr>
          <w:rFonts w:cstheme="minorHAnsi"/>
          <w:szCs w:val="27"/>
          <w:shd w:val="clear" w:color="auto" w:fill="FFFFFF"/>
        </w:rPr>
        <w:t>. Using this data to</w:t>
      </w:r>
      <w:r w:rsidR="004A0DBC">
        <w:rPr>
          <w:rFonts w:cstheme="minorHAnsi"/>
          <w:szCs w:val="27"/>
          <w:shd w:val="clear" w:color="auto" w:fill="FFFFFF"/>
        </w:rPr>
        <w:t xml:space="preserve"> create graphs repre</w:t>
      </w:r>
      <w:r w:rsidR="00860482">
        <w:rPr>
          <w:rFonts w:cstheme="minorHAnsi"/>
          <w:szCs w:val="27"/>
          <w:shd w:val="clear" w:color="auto" w:fill="FFFFFF"/>
        </w:rPr>
        <w:t>senting tricks, I would be able define rules for the system to follow</w:t>
      </w:r>
      <w:r w:rsidR="003531FC">
        <w:rPr>
          <w:rFonts w:cstheme="minorHAnsi"/>
          <w:szCs w:val="27"/>
          <w:shd w:val="clear" w:color="auto" w:fill="FFFFFF"/>
        </w:rPr>
        <w:t xml:space="preserve"> this will be discussed later in this section</w:t>
      </w:r>
      <w:r w:rsidR="004A0DBC">
        <w:rPr>
          <w:rFonts w:cstheme="minorHAnsi"/>
          <w:szCs w:val="27"/>
          <w:shd w:val="clear" w:color="auto" w:fill="FFFFFF"/>
        </w:rPr>
        <w:t>.</w:t>
      </w:r>
      <w:r w:rsidR="00795BDF">
        <w:rPr>
          <w:rFonts w:cstheme="minorHAnsi"/>
          <w:szCs w:val="27"/>
          <w:shd w:val="clear" w:color="auto" w:fill="FFFFFF"/>
        </w:rPr>
        <w:t xml:space="preserve"> </w:t>
      </w:r>
    </w:p>
    <w:p w:rsidR="0085539D" w:rsidRDefault="0085539D" w:rsidP="00E93D34">
      <w:pPr>
        <w:rPr>
          <w:rFonts w:cstheme="minorHAnsi"/>
          <w:szCs w:val="27"/>
          <w:shd w:val="clear" w:color="auto" w:fill="FFFFFF"/>
        </w:rPr>
      </w:pPr>
    </w:p>
    <w:p w:rsidR="003531FC" w:rsidRDefault="00795BDF" w:rsidP="00E93D34">
      <w:pPr>
        <w:rPr>
          <w:rFonts w:cstheme="minorHAnsi"/>
          <w:szCs w:val="27"/>
          <w:shd w:val="clear" w:color="auto" w:fill="FFFFFF"/>
        </w:rPr>
      </w:pPr>
      <w:r>
        <w:rPr>
          <w:rFonts w:cstheme="minorHAnsi"/>
          <w:szCs w:val="27"/>
          <w:shd w:val="clear" w:color="auto" w:fill="FFFFFF"/>
        </w:rPr>
        <w:t xml:space="preserve">The system is able to detect </w:t>
      </w:r>
      <w:proofErr w:type="gramStart"/>
      <w:r>
        <w:rPr>
          <w:rFonts w:cstheme="minorHAnsi"/>
          <w:szCs w:val="27"/>
          <w:shd w:val="clear" w:color="auto" w:fill="FFFFFF"/>
        </w:rPr>
        <w:t>7</w:t>
      </w:r>
      <w:proofErr w:type="gramEnd"/>
      <w:r>
        <w:rPr>
          <w:rFonts w:cstheme="minorHAnsi"/>
          <w:szCs w:val="27"/>
          <w:shd w:val="clear" w:color="auto" w:fill="FFFFFF"/>
        </w:rPr>
        <w:t xml:space="preserve"> different based on the data collected, the tricks it can detect are as follows: </w:t>
      </w:r>
    </w:p>
    <w:p w:rsidR="00795BDF" w:rsidRDefault="00795BDF" w:rsidP="00E93D34">
      <w:pPr>
        <w:rPr>
          <w:rFonts w:cstheme="minorHAnsi"/>
          <w:szCs w:val="27"/>
          <w:shd w:val="clear" w:color="auto" w:fill="FFFFFF"/>
        </w:rPr>
      </w:pPr>
    </w:p>
    <w:p w:rsidR="00795BDF" w:rsidRDefault="00795BDF" w:rsidP="00795BDF">
      <w:pPr>
        <w:pStyle w:val="ListParagraph"/>
        <w:numPr>
          <w:ilvl w:val="0"/>
          <w:numId w:val="13"/>
        </w:numPr>
        <w:rPr>
          <w:rFonts w:cstheme="minorHAnsi"/>
          <w:szCs w:val="27"/>
          <w:shd w:val="clear" w:color="auto" w:fill="FFFFFF"/>
        </w:rPr>
      </w:pPr>
      <w:r>
        <w:rPr>
          <w:rFonts w:cstheme="minorHAnsi"/>
          <w:szCs w:val="27"/>
          <w:shd w:val="clear" w:color="auto" w:fill="FFFFFF"/>
        </w:rPr>
        <w:t>Manual</w:t>
      </w:r>
    </w:p>
    <w:p w:rsidR="00795BDF" w:rsidRDefault="00795BDF" w:rsidP="00795BDF">
      <w:pPr>
        <w:pStyle w:val="ListParagraph"/>
        <w:numPr>
          <w:ilvl w:val="0"/>
          <w:numId w:val="13"/>
        </w:numPr>
        <w:rPr>
          <w:rFonts w:cstheme="minorHAnsi"/>
          <w:szCs w:val="27"/>
          <w:shd w:val="clear" w:color="auto" w:fill="FFFFFF"/>
        </w:rPr>
      </w:pPr>
      <w:r>
        <w:rPr>
          <w:rFonts w:cstheme="minorHAnsi"/>
          <w:szCs w:val="27"/>
          <w:shd w:val="clear" w:color="auto" w:fill="FFFFFF"/>
        </w:rPr>
        <w:t>Nose Manual</w:t>
      </w:r>
    </w:p>
    <w:p w:rsidR="00795BDF" w:rsidRDefault="00795BDF" w:rsidP="00795BDF">
      <w:pPr>
        <w:pStyle w:val="ListParagraph"/>
        <w:numPr>
          <w:ilvl w:val="0"/>
          <w:numId w:val="13"/>
        </w:numPr>
        <w:rPr>
          <w:rFonts w:cstheme="minorHAnsi"/>
          <w:szCs w:val="27"/>
          <w:shd w:val="clear" w:color="auto" w:fill="FFFFFF"/>
        </w:rPr>
      </w:pPr>
      <w:r>
        <w:rPr>
          <w:rFonts w:cstheme="minorHAnsi"/>
          <w:szCs w:val="27"/>
          <w:shd w:val="clear" w:color="auto" w:fill="FFFFFF"/>
        </w:rPr>
        <w:t>Heelflip</w:t>
      </w:r>
    </w:p>
    <w:p w:rsidR="00795BDF" w:rsidRDefault="00795BDF" w:rsidP="00795BDF">
      <w:pPr>
        <w:pStyle w:val="ListParagraph"/>
        <w:numPr>
          <w:ilvl w:val="0"/>
          <w:numId w:val="13"/>
        </w:numPr>
        <w:rPr>
          <w:rFonts w:cstheme="minorHAnsi"/>
          <w:szCs w:val="27"/>
          <w:shd w:val="clear" w:color="auto" w:fill="FFFFFF"/>
        </w:rPr>
      </w:pPr>
      <w:r>
        <w:rPr>
          <w:rFonts w:cstheme="minorHAnsi"/>
          <w:szCs w:val="27"/>
          <w:shd w:val="clear" w:color="auto" w:fill="FFFFFF"/>
        </w:rPr>
        <w:t>Kickflip</w:t>
      </w:r>
    </w:p>
    <w:p w:rsidR="00795BDF" w:rsidRDefault="00795BDF" w:rsidP="00795BDF">
      <w:pPr>
        <w:pStyle w:val="ListParagraph"/>
        <w:numPr>
          <w:ilvl w:val="0"/>
          <w:numId w:val="13"/>
        </w:numPr>
        <w:rPr>
          <w:rFonts w:cstheme="minorHAnsi"/>
          <w:szCs w:val="27"/>
          <w:shd w:val="clear" w:color="auto" w:fill="FFFFFF"/>
        </w:rPr>
      </w:pPr>
      <w:r>
        <w:rPr>
          <w:rFonts w:cstheme="minorHAnsi"/>
          <w:szCs w:val="27"/>
          <w:shd w:val="clear" w:color="auto" w:fill="FFFFFF"/>
        </w:rPr>
        <w:t>Ollie</w:t>
      </w:r>
    </w:p>
    <w:p w:rsidR="00795BDF" w:rsidRDefault="00795BDF" w:rsidP="00795BDF">
      <w:pPr>
        <w:pStyle w:val="ListParagraph"/>
        <w:numPr>
          <w:ilvl w:val="0"/>
          <w:numId w:val="13"/>
        </w:numPr>
        <w:rPr>
          <w:rFonts w:cstheme="minorHAnsi"/>
          <w:szCs w:val="27"/>
          <w:shd w:val="clear" w:color="auto" w:fill="FFFFFF"/>
        </w:rPr>
      </w:pPr>
      <w:r>
        <w:rPr>
          <w:rFonts w:cstheme="minorHAnsi"/>
          <w:szCs w:val="27"/>
          <w:shd w:val="clear" w:color="auto" w:fill="FFFFFF"/>
        </w:rPr>
        <w:t>Ollie 180</w:t>
      </w:r>
    </w:p>
    <w:p w:rsidR="00795BDF" w:rsidRDefault="00795BDF" w:rsidP="00795BDF">
      <w:pPr>
        <w:pStyle w:val="ListParagraph"/>
        <w:numPr>
          <w:ilvl w:val="0"/>
          <w:numId w:val="13"/>
        </w:numPr>
        <w:rPr>
          <w:rFonts w:cstheme="minorHAnsi"/>
          <w:szCs w:val="27"/>
          <w:shd w:val="clear" w:color="auto" w:fill="FFFFFF"/>
        </w:rPr>
      </w:pPr>
      <w:r>
        <w:rPr>
          <w:rFonts w:cstheme="minorHAnsi"/>
          <w:szCs w:val="27"/>
          <w:shd w:val="clear" w:color="auto" w:fill="FFFFFF"/>
        </w:rPr>
        <w:t xml:space="preserve">Pop Shuv </w:t>
      </w:r>
      <w:r w:rsidR="0085539D">
        <w:rPr>
          <w:rFonts w:cstheme="minorHAnsi"/>
          <w:szCs w:val="27"/>
          <w:shd w:val="clear" w:color="auto" w:fill="FFFFFF"/>
        </w:rPr>
        <w:t>–</w:t>
      </w:r>
      <w:r>
        <w:rPr>
          <w:rFonts w:cstheme="minorHAnsi"/>
          <w:szCs w:val="27"/>
          <w:shd w:val="clear" w:color="auto" w:fill="FFFFFF"/>
        </w:rPr>
        <w:t xml:space="preserve"> It</w:t>
      </w:r>
    </w:p>
    <w:p w:rsidR="0085539D" w:rsidRDefault="0085539D" w:rsidP="0085539D">
      <w:pPr>
        <w:rPr>
          <w:rFonts w:cstheme="minorHAnsi"/>
          <w:szCs w:val="27"/>
          <w:shd w:val="clear" w:color="auto" w:fill="FFFFFF"/>
        </w:rPr>
      </w:pPr>
    </w:p>
    <w:p w:rsidR="0085539D" w:rsidRPr="0085539D" w:rsidRDefault="0085539D" w:rsidP="0085539D">
      <w:pPr>
        <w:rPr>
          <w:rFonts w:cstheme="minorHAnsi"/>
          <w:szCs w:val="27"/>
          <w:u w:val="single"/>
          <w:shd w:val="clear" w:color="auto" w:fill="FFFFFF"/>
        </w:rPr>
      </w:pPr>
      <w:r w:rsidRPr="0085539D">
        <w:rPr>
          <w:rFonts w:cstheme="minorHAnsi"/>
          <w:szCs w:val="27"/>
          <w:u w:val="single"/>
          <w:shd w:val="clear" w:color="auto" w:fill="FFFFFF"/>
        </w:rPr>
        <w:t xml:space="preserve">1.4.1 – Trick Identification Class Diagram </w:t>
      </w:r>
    </w:p>
    <w:p w:rsidR="003531FC" w:rsidRDefault="003531FC" w:rsidP="00E93D34">
      <w:pPr>
        <w:rPr>
          <w:rFonts w:cstheme="minorHAnsi"/>
          <w:szCs w:val="27"/>
          <w:shd w:val="clear" w:color="auto" w:fill="FFFFFF"/>
        </w:rPr>
      </w:pPr>
    </w:p>
    <w:p w:rsidR="003531FC" w:rsidRDefault="003531FC" w:rsidP="00E93D34">
      <w:pPr>
        <w:rPr>
          <w:rFonts w:cstheme="minorHAnsi"/>
          <w:szCs w:val="27"/>
          <w:shd w:val="clear" w:color="auto" w:fill="FFFFFF"/>
        </w:rPr>
      </w:pPr>
      <w:r>
        <w:rPr>
          <w:rFonts w:cstheme="minorHAnsi"/>
          <w:szCs w:val="27"/>
          <w:shd w:val="clear" w:color="auto" w:fill="FFFFFF"/>
        </w:rPr>
        <w:t>Below is the class diagram for the trick identification system; this again was a one-class program</w:t>
      </w:r>
      <w:r w:rsidR="0085539D">
        <w:rPr>
          <w:rFonts w:cstheme="minorHAnsi"/>
          <w:szCs w:val="27"/>
          <w:shd w:val="clear" w:color="auto" w:fill="FFFFFF"/>
        </w:rPr>
        <w:t xml:space="preserve">: </w:t>
      </w:r>
    </w:p>
    <w:p w:rsidR="009F2C73" w:rsidRDefault="009F2C73" w:rsidP="00E93D34">
      <w:pPr>
        <w:rPr>
          <w:rFonts w:cstheme="minorHAnsi"/>
          <w:szCs w:val="27"/>
          <w:shd w:val="clear" w:color="auto" w:fill="FFFFFF"/>
        </w:rPr>
      </w:pPr>
    </w:p>
    <w:p w:rsidR="004A0DBC" w:rsidRDefault="00B37F00" w:rsidP="00E93D34">
      <w:r>
        <w:rPr>
          <w:noProof/>
        </w:rPr>
        <w:lastRenderedPageBreak/>
        <w:object w:dxaOrig="105" w:dyaOrig="115">
          <v:shape id="_x0000_s1026" type="#_x0000_t75" style="position:absolute;margin-left:0;margin-top:0;width:154.5pt;height:333pt;z-index:251661312;mso-position-horizontal-relative:text;mso-position-vertical-relative:text">
            <v:imagedata r:id="rId13" o:title=""/>
            <w10:wrap type="square"/>
          </v:shape>
          <o:OLEObject Type="Embed" ProgID="Visio.Drawing.15" ShapeID="_x0000_s1026" DrawAspect="Content" ObjectID="_1552325978" r:id="rId14"/>
        </w:object>
      </w:r>
      <w:r w:rsidR="00860482">
        <w:rPr>
          <w:rFonts w:cstheme="minorHAnsi"/>
          <w:szCs w:val="27"/>
          <w:shd w:val="clear" w:color="auto" w:fill="FFFFFF"/>
        </w:rPr>
        <w:t xml:space="preserve"> </w:t>
      </w:r>
    </w:p>
    <w:p w:rsidR="0085539D" w:rsidRDefault="0085539D" w:rsidP="00E93D34">
      <w:pPr>
        <w:rPr>
          <w:rFonts w:cstheme="minorHAnsi"/>
          <w:szCs w:val="27"/>
          <w:shd w:val="clear" w:color="auto" w:fill="FFFFFF"/>
        </w:rPr>
      </w:pPr>
    </w:p>
    <w:p w:rsidR="0032471B" w:rsidRDefault="0032471B" w:rsidP="00E93D34">
      <w:pPr>
        <w:rPr>
          <w:rFonts w:cstheme="minorHAnsi"/>
          <w:szCs w:val="27"/>
          <w:shd w:val="clear" w:color="auto" w:fill="FFFFFF"/>
        </w:rPr>
      </w:pPr>
    </w:p>
    <w:p w:rsidR="0032471B" w:rsidRPr="0011289F" w:rsidRDefault="0032471B" w:rsidP="00E93D34">
      <w:pPr>
        <w:rPr>
          <w:rFonts w:cstheme="minorHAnsi"/>
          <w:szCs w:val="27"/>
          <w:shd w:val="clear" w:color="auto" w:fill="FFFFFF"/>
        </w:rPr>
      </w:pPr>
    </w:p>
    <w:p w:rsidR="00124670" w:rsidRDefault="00124670" w:rsidP="00E93D34">
      <w:pPr>
        <w:rPr>
          <w:rFonts w:cstheme="minorHAnsi"/>
          <w:szCs w:val="27"/>
          <w:shd w:val="clear" w:color="auto" w:fill="FFFFFF"/>
        </w:rPr>
      </w:pPr>
    </w:p>
    <w:p w:rsidR="00124670" w:rsidRDefault="00124670" w:rsidP="00E93D34">
      <w:pPr>
        <w:rPr>
          <w:rFonts w:cstheme="minorHAnsi"/>
          <w:szCs w:val="27"/>
          <w:shd w:val="clear" w:color="auto" w:fill="FFFFFF"/>
        </w:rPr>
      </w:pPr>
    </w:p>
    <w:p w:rsidR="00A324BA" w:rsidRDefault="00A324BA" w:rsidP="00E93D34">
      <w:pPr>
        <w:rPr>
          <w:rFonts w:cstheme="minorHAnsi"/>
          <w:szCs w:val="27"/>
          <w:shd w:val="clear" w:color="auto" w:fill="FFFFFF"/>
        </w:rPr>
      </w:pPr>
    </w:p>
    <w:p w:rsidR="00A324BA" w:rsidRDefault="00A324BA" w:rsidP="00E93D34">
      <w:pPr>
        <w:rPr>
          <w:rFonts w:cstheme="minorHAnsi"/>
          <w:szCs w:val="27"/>
          <w:shd w:val="clear" w:color="auto" w:fill="FFFFFF"/>
        </w:rPr>
      </w:pPr>
    </w:p>
    <w:p w:rsidR="00124670" w:rsidRDefault="00124670"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D73D6C" w:rsidRDefault="00D73D6C" w:rsidP="00E93D34">
      <w:pPr>
        <w:rPr>
          <w:rFonts w:cstheme="minorHAnsi"/>
          <w:szCs w:val="27"/>
          <w:shd w:val="clear" w:color="auto" w:fill="FFFFFF"/>
        </w:rPr>
      </w:pPr>
    </w:p>
    <w:p w:rsidR="00520F2B" w:rsidRDefault="0085539D" w:rsidP="00E93D34">
      <w:pPr>
        <w:rPr>
          <w:rFonts w:cstheme="minorHAnsi"/>
          <w:szCs w:val="27"/>
          <w:shd w:val="clear" w:color="auto" w:fill="FFFFFF"/>
        </w:rPr>
      </w:pPr>
      <w:r>
        <w:rPr>
          <w:rFonts w:cstheme="minorHAnsi"/>
          <w:szCs w:val="27"/>
          <w:shd w:val="clear" w:color="auto" w:fill="FFFFFF"/>
        </w:rPr>
        <w:t>The first two variables in the class diagram</w:t>
      </w:r>
      <w:r w:rsidR="00CA0135">
        <w:rPr>
          <w:rFonts w:cstheme="minorHAnsi"/>
          <w:szCs w:val="27"/>
          <w:shd w:val="clear" w:color="auto" w:fill="FFFFFF"/>
        </w:rPr>
        <w:t xml:space="preserve"> </w:t>
      </w:r>
      <w:r>
        <w:rPr>
          <w:rFonts w:cstheme="minorHAnsi"/>
          <w:szCs w:val="27"/>
          <w:shd w:val="clear" w:color="auto" w:fill="FFFFFF"/>
        </w:rPr>
        <w:t>assign the size parameters o</w:t>
      </w:r>
      <w:r w:rsidR="00703F57">
        <w:rPr>
          <w:rFonts w:cstheme="minorHAnsi"/>
          <w:szCs w:val="27"/>
          <w:shd w:val="clear" w:color="auto" w:fill="FFFFFF"/>
        </w:rPr>
        <w:t xml:space="preserve">f the </w:t>
      </w:r>
      <w:r w:rsidR="00CA0135">
        <w:rPr>
          <w:rFonts w:cstheme="minorHAnsi"/>
          <w:szCs w:val="27"/>
          <w:shd w:val="clear" w:color="auto" w:fill="FFFFFF"/>
        </w:rPr>
        <w:t>multi-dimensional</w:t>
      </w:r>
      <w:r>
        <w:rPr>
          <w:rFonts w:cstheme="minorHAnsi"/>
          <w:szCs w:val="27"/>
          <w:shd w:val="clear" w:color="auto" w:fill="FFFFFF"/>
        </w:rPr>
        <w:t xml:space="preserve"> arrays that are used. The variable </w:t>
      </w:r>
      <w:r>
        <w:rPr>
          <w:rFonts w:cstheme="minorHAnsi"/>
          <w:i/>
          <w:szCs w:val="27"/>
          <w:shd w:val="clear" w:color="auto" w:fill="FFFFFF"/>
        </w:rPr>
        <w:t xml:space="preserve">cols </w:t>
      </w:r>
      <w:r>
        <w:rPr>
          <w:rFonts w:cstheme="minorHAnsi"/>
          <w:szCs w:val="27"/>
          <w:shd w:val="clear" w:color="auto" w:fill="FFFFFF"/>
        </w:rPr>
        <w:t>is set to 3 as there will always be 3 columns in the arrays to accommodate for the roll, pitch and headings values extract</w:t>
      </w:r>
      <w:r w:rsidR="00520F2B">
        <w:rPr>
          <w:rFonts w:cstheme="minorHAnsi"/>
          <w:szCs w:val="27"/>
          <w:shd w:val="clear" w:color="auto" w:fill="FFFFFF"/>
        </w:rPr>
        <w:t>ed</w:t>
      </w:r>
      <w:r>
        <w:rPr>
          <w:rFonts w:cstheme="minorHAnsi"/>
          <w:szCs w:val="27"/>
          <w:shd w:val="clear" w:color="auto" w:fill="FFFFFF"/>
        </w:rPr>
        <w:t xml:space="preserve"> from the data file. </w:t>
      </w:r>
    </w:p>
    <w:p w:rsidR="00520F2B" w:rsidRDefault="00520F2B" w:rsidP="00E93D34">
      <w:pPr>
        <w:rPr>
          <w:rFonts w:cstheme="minorHAnsi"/>
          <w:szCs w:val="27"/>
          <w:shd w:val="clear" w:color="auto" w:fill="FFFFFF"/>
        </w:rPr>
      </w:pPr>
    </w:p>
    <w:p w:rsidR="00855A63" w:rsidRDefault="0085539D" w:rsidP="00E93D34">
      <w:pPr>
        <w:rPr>
          <w:rFonts w:cstheme="minorHAnsi"/>
          <w:szCs w:val="27"/>
          <w:shd w:val="clear" w:color="auto" w:fill="FFFFFF"/>
        </w:rPr>
      </w:pPr>
      <w:r>
        <w:rPr>
          <w:rFonts w:cstheme="minorHAnsi"/>
          <w:szCs w:val="27"/>
          <w:shd w:val="clear" w:color="auto" w:fill="FFFFFF"/>
        </w:rPr>
        <w:t xml:space="preserve">The </w:t>
      </w:r>
      <w:r w:rsidRPr="0085539D">
        <w:rPr>
          <w:rFonts w:cstheme="minorHAnsi"/>
          <w:i/>
          <w:szCs w:val="27"/>
          <w:shd w:val="clear" w:color="auto" w:fill="FFFFFF"/>
        </w:rPr>
        <w:t>rowCount</w:t>
      </w:r>
      <w:r>
        <w:rPr>
          <w:rFonts w:cstheme="minorHAnsi"/>
          <w:szCs w:val="27"/>
          <w:shd w:val="clear" w:color="auto" w:fill="FFFFFF"/>
        </w:rPr>
        <w:t xml:space="preserve"> variable </w:t>
      </w:r>
      <w:proofErr w:type="gramStart"/>
      <w:r w:rsidR="00B57644">
        <w:rPr>
          <w:rFonts w:cstheme="minorHAnsi"/>
          <w:szCs w:val="27"/>
          <w:shd w:val="clear" w:color="auto" w:fill="FFFFFF"/>
        </w:rPr>
        <w:t xml:space="preserve">is </w:t>
      </w:r>
      <w:r>
        <w:rPr>
          <w:rFonts w:cstheme="minorHAnsi"/>
          <w:szCs w:val="27"/>
          <w:shd w:val="clear" w:color="auto" w:fill="FFFFFF"/>
        </w:rPr>
        <w:t>assigned</w:t>
      </w:r>
      <w:proofErr w:type="gramEnd"/>
      <w:r>
        <w:rPr>
          <w:rFonts w:cstheme="minorHAnsi"/>
          <w:szCs w:val="27"/>
          <w:shd w:val="clear" w:color="auto" w:fill="FFFFFF"/>
        </w:rPr>
        <w:t xml:space="preserve"> a value by the </w:t>
      </w:r>
      <w:r w:rsidRPr="00B57644">
        <w:rPr>
          <w:rFonts w:cstheme="minorHAnsi"/>
          <w:i/>
          <w:szCs w:val="27"/>
          <w:shd w:val="clear" w:color="auto" w:fill="FFFFFF"/>
        </w:rPr>
        <w:t>getFileRowNumbers</w:t>
      </w:r>
      <w:r>
        <w:rPr>
          <w:rFonts w:cstheme="minorHAnsi"/>
          <w:szCs w:val="27"/>
          <w:shd w:val="clear" w:color="auto" w:fill="FFFFFF"/>
        </w:rPr>
        <w:t xml:space="preserve"> function, which will scan through the data file and determine</w:t>
      </w:r>
      <w:r w:rsidR="00B57644">
        <w:rPr>
          <w:rFonts w:cstheme="minorHAnsi"/>
          <w:szCs w:val="27"/>
          <w:shd w:val="clear" w:color="auto" w:fill="FFFFFF"/>
        </w:rPr>
        <w:t xml:space="preserve"> how many rows of data there is. T</w:t>
      </w:r>
      <w:r>
        <w:rPr>
          <w:rFonts w:cstheme="minorHAnsi"/>
          <w:szCs w:val="27"/>
          <w:shd w:val="clear" w:color="auto" w:fill="FFFFFF"/>
        </w:rPr>
        <w:t>his will ensure the array is large enough to handle all the data values within the file.</w:t>
      </w:r>
      <w:r w:rsidR="00703F57">
        <w:rPr>
          <w:rFonts w:cstheme="minorHAnsi"/>
          <w:szCs w:val="27"/>
          <w:shd w:val="clear" w:color="auto" w:fill="FFFFFF"/>
        </w:rPr>
        <w:t xml:space="preserve"> </w:t>
      </w:r>
      <w:r w:rsidR="005D4B13">
        <w:rPr>
          <w:rFonts w:cstheme="minorHAnsi"/>
          <w:szCs w:val="27"/>
          <w:shd w:val="clear" w:color="auto" w:fill="FFFFFF"/>
        </w:rPr>
        <w:t xml:space="preserve">The </w:t>
      </w:r>
      <w:r w:rsidR="005D4B13" w:rsidRPr="005D4B13">
        <w:rPr>
          <w:rFonts w:cstheme="minorHAnsi"/>
          <w:i/>
          <w:szCs w:val="27"/>
          <w:shd w:val="clear" w:color="auto" w:fill="FFFFFF"/>
        </w:rPr>
        <w:t>col</w:t>
      </w:r>
      <w:r w:rsidR="005D4B13">
        <w:rPr>
          <w:rFonts w:cstheme="minorHAnsi"/>
          <w:szCs w:val="27"/>
          <w:shd w:val="clear" w:color="auto" w:fill="FFFFFF"/>
        </w:rPr>
        <w:t xml:space="preserve"> and </w:t>
      </w:r>
      <w:r w:rsidR="005D4B13" w:rsidRPr="005D4B13">
        <w:rPr>
          <w:rFonts w:cstheme="minorHAnsi"/>
          <w:i/>
          <w:szCs w:val="27"/>
          <w:shd w:val="clear" w:color="auto" w:fill="FFFFFF"/>
        </w:rPr>
        <w:t>rowCount</w:t>
      </w:r>
      <w:r w:rsidR="005D4B13">
        <w:rPr>
          <w:rFonts w:cstheme="minorHAnsi"/>
          <w:szCs w:val="27"/>
          <w:shd w:val="clear" w:color="auto" w:fill="FFFFFF"/>
        </w:rPr>
        <w:t xml:space="preserve"> values</w:t>
      </w:r>
      <w:r w:rsidR="00BC6BF9">
        <w:rPr>
          <w:rFonts w:cstheme="minorHAnsi"/>
          <w:szCs w:val="27"/>
          <w:shd w:val="clear" w:color="auto" w:fill="FFFFFF"/>
        </w:rPr>
        <w:t xml:space="preserve"> will be used to initialise all </w:t>
      </w:r>
      <w:proofErr w:type="gramStart"/>
      <w:r w:rsidR="00BC6BF9">
        <w:rPr>
          <w:rFonts w:cstheme="minorHAnsi"/>
          <w:szCs w:val="27"/>
          <w:shd w:val="clear" w:color="auto" w:fill="FFFFFF"/>
        </w:rPr>
        <w:t>4</w:t>
      </w:r>
      <w:proofErr w:type="gramEnd"/>
      <w:r w:rsidR="00BC6BF9">
        <w:rPr>
          <w:rFonts w:cstheme="minorHAnsi"/>
          <w:szCs w:val="27"/>
          <w:shd w:val="clear" w:color="auto" w:fill="FFFFFF"/>
        </w:rPr>
        <w:t xml:space="preserve"> of the multi-dimensional arrays in the class: </w:t>
      </w:r>
      <w:r w:rsidR="00BC6BF9" w:rsidRPr="00BC6BF9">
        <w:rPr>
          <w:rFonts w:cstheme="minorHAnsi"/>
          <w:i/>
          <w:szCs w:val="27"/>
          <w:shd w:val="clear" w:color="auto" w:fill="FFFFFF"/>
        </w:rPr>
        <w:t>data</w:t>
      </w:r>
      <w:r w:rsidR="00BC6BF9">
        <w:rPr>
          <w:rFonts w:cstheme="minorHAnsi"/>
          <w:szCs w:val="27"/>
          <w:shd w:val="clear" w:color="auto" w:fill="FFFFFF"/>
        </w:rPr>
        <w:t xml:space="preserve">, </w:t>
      </w:r>
      <w:r w:rsidR="00BC6BF9" w:rsidRPr="00BC6BF9">
        <w:rPr>
          <w:rFonts w:cstheme="minorHAnsi"/>
          <w:i/>
          <w:szCs w:val="27"/>
          <w:shd w:val="clear" w:color="auto" w:fill="FFFFFF"/>
        </w:rPr>
        <w:t>tempA</w:t>
      </w:r>
      <w:r w:rsidR="00BC6BF9">
        <w:rPr>
          <w:rFonts w:cstheme="minorHAnsi"/>
          <w:szCs w:val="27"/>
          <w:shd w:val="clear" w:color="auto" w:fill="FFFFFF"/>
        </w:rPr>
        <w:t xml:space="preserve">, </w:t>
      </w:r>
      <w:r w:rsidR="00BC6BF9" w:rsidRPr="00BC6BF9">
        <w:rPr>
          <w:rFonts w:cstheme="minorHAnsi"/>
          <w:i/>
          <w:szCs w:val="27"/>
          <w:shd w:val="clear" w:color="auto" w:fill="FFFFFF"/>
        </w:rPr>
        <w:t>tempB</w:t>
      </w:r>
      <w:r w:rsidR="00BC6BF9">
        <w:rPr>
          <w:rFonts w:cstheme="minorHAnsi"/>
          <w:szCs w:val="27"/>
          <w:shd w:val="clear" w:color="auto" w:fill="FFFFFF"/>
        </w:rPr>
        <w:t xml:space="preserve"> and </w:t>
      </w:r>
      <w:r w:rsidR="00BC6BF9" w:rsidRPr="00BC6BF9">
        <w:rPr>
          <w:rFonts w:cstheme="minorHAnsi"/>
          <w:i/>
          <w:szCs w:val="27"/>
          <w:shd w:val="clear" w:color="auto" w:fill="FFFFFF"/>
        </w:rPr>
        <w:t>tempC</w:t>
      </w:r>
      <w:r w:rsidR="00BC6BF9">
        <w:rPr>
          <w:rFonts w:cstheme="minorHAnsi"/>
          <w:szCs w:val="27"/>
          <w:shd w:val="clear" w:color="auto" w:fill="FFFFFF"/>
        </w:rPr>
        <w:t>.</w:t>
      </w:r>
      <w:r w:rsidR="00520F2B">
        <w:rPr>
          <w:rFonts w:cstheme="minorHAnsi"/>
          <w:szCs w:val="27"/>
          <w:shd w:val="clear" w:color="auto" w:fill="FFFFFF"/>
        </w:rPr>
        <w:t xml:space="preserve"> </w:t>
      </w:r>
    </w:p>
    <w:p w:rsidR="00855A63" w:rsidRDefault="00855A63" w:rsidP="00E93D34">
      <w:pPr>
        <w:rPr>
          <w:rFonts w:cstheme="minorHAnsi"/>
          <w:szCs w:val="27"/>
          <w:shd w:val="clear" w:color="auto" w:fill="FFFFFF"/>
        </w:rPr>
      </w:pPr>
    </w:p>
    <w:p w:rsidR="00855A63" w:rsidRPr="00926236" w:rsidRDefault="00193527" w:rsidP="00E93D34">
      <w:pPr>
        <w:rPr>
          <w:rFonts w:cstheme="minorHAnsi"/>
          <w:szCs w:val="27"/>
          <w:shd w:val="clear" w:color="auto" w:fill="FFFFFF"/>
        </w:rPr>
      </w:pPr>
      <w:r>
        <w:rPr>
          <w:rFonts w:cstheme="minorHAnsi"/>
          <w:szCs w:val="27"/>
          <w:shd w:val="clear" w:color="auto" w:fill="FFFFFF"/>
        </w:rPr>
        <w:t>T</w:t>
      </w:r>
      <w:r w:rsidR="00855A63">
        <w:rPr>
          <w:rFonts w:cstheme="minorHAnsi"/>
          <w:szCs w:val="27"/>
          <w:shd w:val="clear" w:color="auto" w:fill="FFFFFF"/>
        </w:rPr>
        <w:t>he data file created by the Arduino</w:t>
      </w:r>
      <w:r>
        <w:rPr>
          <w:rFonts w:cstheme="minorHAnsi"/>
          <w:szCs w:val="27"/>
          <w:shd w:val="clear" w:color="auto" w:fill="FFFFFF"/>
        </w:rPr>
        <w:t xml:space="preserve"> 101 </w:t>
      </w:r>
      <w:proofErr w:type="gramStart"/>
      <w:r>
        <w:rPr>
          <w:rFonts w:cstheme="minorHAnsi"/>
          <w:szCs w:val="27"/>
          <w:shd w:val="clear" w:color="auto" w:fill="FFFFFF"/>
        </w:rPr>
        <w:t>is scanned</w:t>
      </w:r>
      <w:proofErr w:type="gramEnd"/>
      <w:r>
        <w:rPr>
          <w:rFonts w:cstheme="minorHAnsi"/>
          <w:szCs w:val="27"/>
          <w:shd w:val="clear" w:color="auto" w:fill="FFFFFF"/>
        </w:rPr>
        <w:t xml:space="preserve"> using a</w:t>
      </w:r>
      <w:r w:rsidR="00855A63">
        <w:rPr>
          <w:rFonts w:cstheme="minorHAnsi"/>
          <w:szCs w:val="27"/>
          <w:shd w:val="clear" w:color="auto" w:fill="FFFFFF"/>
        </w:rPr>
        <w:t xml:space="preserve"> FileInputStream so the data can be stored in the arrays for the system to analyse.</w:t>
      </w:r>
      <w:r w:rsidR="00926236">
        <w:rPr>
          <w:rFonts w:cstheme="minorHAnsi"/>
          <w:szCs w:val="27"/>
          <w:shd w:val="clear" w:color="auto" w:fill="FFFFFF"/>
        </w:rPr>
        <w:t xml:space="preserve"> The process of reading this file (</w:t>
      </w:r>
      <w:r w:rsidR="00C6020F">
        <w:rPr>
          <w:rFonts w:cstheme="minorHAnsi"/>
          <w:szCs w:val="27"/>
          <w:shd w:val="clear" w:color="auto" w:fill="FFFFFF"/>
        </w:rPr>
        <w:t xml:space="preserve">the </w:t>
      </w:r>
      <w:r w:rsidR="00926236" w:rsidRPr="00926236">
        <w:rPr>
          <w:rFonts w:cstheme="minorHAnsi"/>
          <w:i/>
          <w:szCs w:val="27"/>
          <w:shd w:val="clear" w:color="auto" w:fill="FFFFFF"/>
        </w:rPr>
        <w:t>dataFile</w:t>
      </w:r>
      <w:r w:rsidR="00926236">
        <w:rPr>
          <w:rFonts w:cstheme="minorHAnsi"/>
          <w:szCs w:val="27"/>
          <w:shd w:val="clear" w:color="auto" w:fill="FFFFFF"/>
        </w:rPr>
        <w:t xml:space="preserve"> variable in the class diagram) </w:t>
      </w:r>
      <w:r w:rsidR="00C6020F">
        <w:rPr>
          <w:rFonts w:cstheme="minorHAnsi"/>
          <w:szCs w:val="27"/>
          <w:shd w:val="clear" w:color="auto" w:fill="FFFFFF"/>
        </w:rPr>
        <w:t>is sped up using the BufferedInputStream (</w:t>
      </w:r>
      <w:r w:rsidR="00C6020F" w:rsidRPr="00193527">
        <w:rPr>
          <w:rFonts w:cstheme="minorHAnsi"/>
          <w:i/>
          <w:szCs w:val="27"/>
          <w:shd w:val="clear" w:color="auto" w:fill="FFFFFF"/>
        </w:rPr>
        <w:t>bis</w:t>
      </w:r>
      <w:r w:rsidR="00C6020F">
        <w:rPr>
          <w:rFonts w:cstheme="minorHAnsi"/>
          <w:szCs w:val="27"/>
          <w:shd w:val="clear" w:color="auto" w:fill="FFFFFF"/>
        </w:rPr>
        <w:t xml:space="preserve">) and the </w:t>
      </w:r>
      <w:proofErr w:type="gramStart"/>
      <w:r w:rsidR="00C6020F">
        <w:rPr>
          <w:rFonts w:cstheme="minorHAnsi"/>
          <w:szCs w:val="27"/>
          <w:shd w:val="clear" w:color="auto" w:fill="FFFFFF"/>
        </w:rPr>
        <w:t>DataInputStr</w:t>
      </w:r>
      <w:r>
        <w:rPr>
          <w:rFonts w:cstheme="minorHAnsi"/>
          <w:szCs w:val="27"/>
          <w:shd w:val="clear" w:color="auto" w:fill="FFFFFF"/>
        </w:rPr>
        <w:t>eam(</w:t>
      </w:r>
      <w:proofErr w:type="gramEnd"/>
      <w:r w:rsidRPr="00193527">
        <w:rPr>
          <w:rFonts w:cstheme="minorHAnsi"/>
          <w:i/>
          <w:szCs w:val="27"/>
          <w:shd w:val="clear" w:color="auto" w:fill="FFFFFF"/>
        </w:rPr>
        <w:t>dis</w:t>
      </w:r>
      <w:r>
        <w:rPr>
          <w:rFonts w:cstheme="minorHAnsi"/>
          <w:szCs w:val="27"/>
          <w:shd w:val="clear" w:color="auto" w:fill="FFFFFF"/>
        </w:rPr>
        <w:t xml:space="preserve">) which gives the system better overall performance. The data file </w:t>
      </w:r>
      <w:proofErr w:type="gramStart"/>
      <w:r>
        <w:rPr>
          <w:rFonts w:cstheme="minorHAnsi"/>
          <w:szCs w:val="27"/>
          <w:shd w:val="clear" w:color="auto" w:fill="FFFFFF"/>
        </w:rPr>
        <w:t>is read</w:t>
      </w:r>
      <w:proofErr w:type="gramEnd"/>
      <w:r>
        <w:rPr>
          <w:rFonts w:cstheme="minorHAnsi"/>
          <w:szCs w:val="27"/>
          <w:shd w:val="clear" w:color="auto" w:fill="FFFFFF"/>
        </w:rPr>
        <w:t xml:space="preserve"> using the </w:t>
      </w:r>
      <w:r w:rsidRPr="004424EC">
        <w:rPr>
          <w:rFonts w:cstheme="minorHAnsi"/>
          <w:i/>
          <w:szCs w:val="27"/>
          <w:shd w:val="clear" w:color="auto" w:fill="FFFFFF"/>
        </w:rPr>
        <w:t>loadDataFile</w:t>
      </w:r>
      <w:r>
        <w:rPr>
          <w:rFonts w:cstheme="minorHAnsi"/>
          <w:szCs w:val="27"/>
          <w:shd w:val="clear" w:color="auto" w:fill="FFFFFF"/>
        </w:rPr>
        <w:t xml:space="preserve"> function seen in the class diagram.</w:t>
      </w:r>
    </w:p>
    <w:p w:rsidR="004424EC" w:rsidRDefault="004424EC" w:rsidP="00E93D34">
      <w:pPr>
        <w:rPr>
          <w:rFonts w:cstheme="minorHAnsi"/>
          <w:szCs w:val="27"/>
          <w:highlight w:val="yellow"/>
          <w:shd w:val="clear" w:color="auto" w:fill="FFFFFF"/>
        </w:rPr>
      </w:pPr>
    </w:p>
    <w:p w:rsidR="008C6169" w:rsidRDefault="004424EC" w:rsidP="00E93D34">
      <w:pPr>
        <w:rPr>
          <w:rFonts w:cstheme="minorHAnsi"/>
          <w:szCs w:val="27"/>
          <w:shd w:val="clear" w:color="auto" w:fill="FFFFFF"/>
        </w:rPr>
      </w:pPr>
      <w:r w:rsidRPr="004424EC">
        <w:rPr>
          <w:rFonts w:cstheme="minorHAnsi"/>
          <w:szCs w:val="27"/>
          <w:shd w:val="clear" w:color="auto" w:fill="FFFFFF"/>
        </w:rPr>
        <w:t>All the count variables (</w:t>
      </w:r>
      <w:r w:rsidRPr="004424EC">
        <w:rPr>
          <w:rFonts w:cstheme="minorHAnsi"/>
          <w:i/>
          <w:szCs w:val="27"/>
          <w:shd w:val="clear" w:color="auto" w:fill="FFFFFF"/>
        </w:rPr>
        <w:t>manualCount</w:t>
      </w:r>
      <w:r w:rsidRPr="004424EC">
        <w:rPr>
          <w:rFonts w:cstheme="minorHAnsi"/>
          <w:szCs w:val="27"/>
          <w:shd w:val="clear" w:color="auto" w:fill="FFFFFF"/>
        </w:rPr>
        <w:t xml:space="preserve"> through to </w:t>
      </w:r>
      <w:r w:rsidRPr="004424EC">
        <w:rPr>
          <w:rFonts w:cstheme="minorHAnsi"/>
          <w:i/>
          <w:szCs w:val="27"/>
          <w:shd w:val="clear" w:color="auto" w:fill="FFFFFF"/>
        </w:rPr>
        <w:t>popShuvitCount</w:t>
      </w:r>
      <w:r w:rsidRPr="004424EC">
        <w:rPr>
          <w:rFonts w:cstheme="minorHAnsi"/>
          <w:szCs w:val="27"/>
          <w:shd w:val="clear" w:color="auto" w:fill="FFFFFF"/>
        </w:rPr>
        <w:t xml:space="preserve">) that you see in class diagram is how the system keeps track of the tricks performed. </w:t>
      </w:r>
      <w:r>
        <w:rPr>
          <w:rFonts w:cstheme="minorHAnsi"/>
          <w:szCs w:val="27"/>
          <w:shd w:val="clear" w:color="auto" w:fill="FFFFFF"/>
        </w:rPr>
        <w:t xml:space="preserve">These are incremented </w:t>
      </w:r>
      <w:r w:rsidR="00617D84">
        <w:rPr>
          <w:rFonts w:cstheme="minorHAnsi"/>
          <w:szCs w:val="27"/>
          <w:shd w:val="clear" w:color="auto" w:fill="FFFFFF"/>
        </w:rPr>
        <w:t>by the check methods (</w:t>
      </w:r>
      <w:r w:rsidR="00617D84" w:rsidRPr="00617D84">
        <w:rPr>
          <w:rFonts w:cstheme="minorHAnsi"/>
          <w:i/>
          <w:szCs w:val="27"/>
          <w:shd w:val="clear" w:color="auto" w:fill="FFFFFF"/>
        </w:rPr>
        <w:t>checkForManual</w:t>
      </w:r>
      <w:r w:rsidR="00617D84">
        <w:rPr>
          <w:rFonts w:cstheme="minorHAnsi"/>
          <w:szCs w:val="27"/>
          <w:shd w:val="clear" w:color="auto" w:fill="FFFFFF"/>
        </w:rPr>
        <w:t xml:space="preserve"> through to </w:t>
      </w:r>
      <w:r w:rsidR="00617D84" w:rsidRPr="00617D84">
        <w:rPr>
          <w:rFonts w:cstheme="minorHAnsi"/>
          <w:i/>
          <w:szCs w:val="27"/>
          <w:shd w:val="clear" w:color="auto" w:fill="FFFFFF"/>
        </w:rPr>
        <w:t>checkForPopshuvit</w:t>
      </w:r>
      <w:r w:rsidR="00617D84">
        <w:rPr>
          <w:rFonts w:cstheme="minorHAnsi"/>
          <w:szCs w:val="27"/>
          <w:shd w:val="clear" w:color="auto" w:fill="FFFFFF"/>
        </w:rPr>
        <w:t xml:space="preserve">) if the rules for the tricks are satisfied within a given number of readings. These counts </w:t>
      </w:r>
      <w:proofErr w:type="gramStart"/>
      <w:r w:rsidR="00617D84">
        <w:rPr>
          <w:rFonts w:cstheme="minorHAnsi"/>
          <w:szCs w:val="27"/>
          <w:shd w:val="clear" w:color="auto" w:fill="FFFFFF"/>
        </w:rPr>
        <w:t>are then outputted</w:t>
      </w:r>
      <w:proofErr w:type="gramEnd"/>
      <w:r w:rsidR="00617D84">
        <w:rPr>
          <w:rFonts w:cstheme="minorHAnsi"/>
          <w:szCs w:val="27"/>
          <w:shd w:val="clear" w:color="auto" w:fill="FFFFFF"/>
        </w:rPr>
        <w:t xml:space="preserve"> to the screen to show the user what tricks they performed.</w:t>
      </w:r>
    </w:p>
    <w:p w:rsidR="008C6169" w:rsidRDefault="008C6169" w:rsidP="00E93D34">
      <w:pPr>
        <w:rPr>
          <w:rFonts w:cstheme="minorHAnsi"/>
          <w:szCs w:val="27"/>
          <w:shd w:val="clear" w:color="auto" w:fill="FFFFFF"/>
        </w:rPr>
      </w:pPr>
    </w:p>
    <w:p w:rsidR="004424EC" w:rsidRDefault="004424EC" w:rsidP="00E93D34">
      <w:pPr>
        <w:rPr>
          <w:rFonts w:cstheme="minorHAnsi"/>
          <w:szCs w:val="27"/>
          <w:shd w:val="clear" w:color="auto" w:fill="FFFFFF"/>
        </w:rPr>
      </w:pPr>
    </w:p>
    <w:p w:rsidR="00B417A1" w:rsidRDefault="00B417A1" w:rsidP="00E93D34">
      <w:pPr>
        <w:rPr>
          <w:rFonts w:cstheme="minorHAnsi"/>
          <w:szCs w:val="27"/>
          <w:shd w:val="clear" w:color="auto" w:fill="FFFFFF"/>
        </w:rPr>
      </w:pPr>
    </w:p>
    <w:p w:rsidR="00B417A1" w:rsidRPr="004424EC" w:rsidRDefault="00B417A1" w:rsidP="00E93D34">
      <w:pPr>
        <w:rPr>
          <w:rFonts w:cstheme="minorHAnsi"/>
          <w:szCs w:val="27"/>
          <w:shd w:val="clear" w:color="auto" w:fill="FFFFFF"/>
        </w:rPr>
      </w:pPr>
    </w:p>
    <w:p w:rsidR="0085539D" w:rsidRDefault="0085539D" w:rsidP="00E93D34">
      <w:pPr>
        <w:rPr>
          <w:rFonts w:cstheme="minorHAnsi"/>
          <w:szCs w:val="27"/>
          <w:u w:val="single"/>
          <w:shd w:val="clear" w:color="auto" w:fill="FFFFFF"/>
        </w:rPr>
      </w:pPr>
    </w:p>
    <w:p w:rsidR="0085539D" w:rsidRPr="0085539D" w:rsidRDefault="0085539D" w:rsidP="00E93D34">
      <w:pPr>
        <w:rPr>
          <w:rFonts w:cstheme="minorHAnsi"/>
          <w:szCs w:val="27"/>
          <w:u w:val="single"/>
          <w:shd w:val="clear" w:color="auto" w:fill="FFFFFF"/>
        </w:rPr>
      </w:pPr>
      <w:r w:rsidRPr="0085539D">
        <w:rPr>
          <w:rFonts w:cstheme="minorHAnsi"/>
          <w:szCs w:val="27"/>
          <w:u w:val="single"/>
          <w:shd w:val="clear" w:color="auto" w:fill="FFFFFF"/>
        </w:rPr>
        <w:lastRenderedPageBreak/>
        <w:t>1.4.2 – Looking at the graphs</w:t>
      </w:r>
    </w:p>
    <w:p w:rsidR="0085539D" w:rsidRDefault="0085539D" w:rsidP="00E93D34">
      <w:pPr>
        <w:rPr>
          <w:rFonts w:cstheme="minorHAnsi"/>
          <w:szCs w:val="27"/>
          <w:shd w:val="clear" w:color="auto" w:fill="FFFFFF"/>
        </w:rPr>
      </w:pPr>
    </w:p>
    <w:p w:rsidR="0085539D" w:rsidRDefault="008C6169" w:rsidP="00E93D34">
      <w:pPr>
        <w:rPr>
          <w:rFonts w:cstheme="minorHAnsi"/>
          <w:szCs w:val="27"/>
          <w:shd w:val="clear" w:color="auto" w:fill="FFFFFF"/>
        </w:rPr>
      </w:pPr>
      <w:r>
        <w:rPr>
          <w:rFonts w:cstheme="minorHAnsi"/>
          <w:szCs w:val="27"/>
          <w:shd w:val="clear" w:color="auto" w:fill="FFFFFF"/>
        </w:rPr>
        <w:t>With the data produced using the Arduino 101 represented as gr</w:t>
      </w:r>
      <w:r w:rsidR="00F815FA">
        <w:rPr>
          <w:rFonts w:cstheme="minorHAnsi"/>
          <w:szCs w:val="27"/>
          <w:shd w:val="clear" w:color="auto" w:fill="FFFFFF"/>
        </w:rPr>
        <w:t>aphs, patterns in the data can</w:t>
      </w:r>
      <w:r>
        <w:rPr>
          <w:rFonts w:cstheme="minorHAnsi"/>
          <w:szCs w:val="27"/>
          <w:shd w:val="clear" w:color="auto" w:fill="FFFFFF"/>
        </w:rPr>
        <w:t xml:space="preserve"> be es</w:t>
      </w:r>
      <w:r w:rsidR="00F815FA">
        <w:rPr>
          <w:rFonts w:cstheme="minorHAnsi"/>
          <w:szCs w:val="27"/>
          <w:shd w:val="clear" w:color="auto" w:fill="FFFFFF"/>
        </w:rPr>
        <w:t>tablished from which rules can</w:t>
      </w:r>
      <w:r>
        <w:rPr>
          <w:rFonts w:cstheme="minorHAnsi"/>
          <w:szCs w:val="27"/>
          <w:shd w:val="clear" w:color="auto" w:fill="FFFFFF"/>
        </w:rPr>
        <w:t xml:space="preserve"> be created to distinguish when tri</w:t>
      </w:r>
      <w:r w:rsidR="00F815FA">
        <w:rPr>
          <w:rFonts w:cstheme="minorHAnsi"/>
          <w:szCs w:val="27"/>
          <w:shd w:val="clear" w:color="auto" w:fill="FFFFFF"/>
        </w:rPr>
        <w:t>cks are</w:t>
      </w:r>
      <w:r>
        <w:rPr>
          <w:rFonts w:cstheme="minorHAnsi"/>
          <w:szCs w:val="27"/>
          <w:shd w:val="clear" w:color="auto" w:fill="FFFFFF"/>
        </w:rPr>
        <w:t xml:space="preserve"> performed in the data.</w:t>
      </w:r>
      <w:r w:rsidR="00DE28F7">
        <w:rPr>
          <w:rFonts w:cstheme="minorHAnsi"/>
          <w:szCs w:val="27"/>
          <w:shd w:val="clear" w:color="auto" w:fill="FFFFFF"/>
        </w:rPr>
        <w:t xml:space="preserve"> This is the pitch reading (Rotation of the board) for one of the tricks the system should be able to detect called a kickflip: </w:t>
      </w:r>
    </w:p>
    <w:p w:rsidR="00DE28F7" w:rsidRDefault="00DE28F7" w:rsidP="00E93D34">
      <w:pPr>
        <w:rPr>
          <w:rFonts w:cstheme="minorHAnsi"/>
          <w:szCs w:val="27"/>
          <w:shd w:val="clear" w:color="auto" w:fill="FFFFFF"/>
        </w:rPr>
      </w:pPr>
    </w:p>
    <w:p w:rsidR="00DE28F7" w:rsidRDefault="00DE28F7" w:rsidP="00E93D34">
      <w:pPr>
        <w:rPr>
          <w:rFonts w:cstheme="minorHAnsi"/>
          <w:szCs w:val="27"/>
          <w:shd w:val="clear" w:color="auto" w:fill="FFFFFF"/>
        </w:rPr>
      </w:pPr>
      <w:r>
        <w:rPr>
          <w:noProof/>
          <w:lang w:eastAsia="en-GB"/>
        </w:rPr>
        <w:drawing>
          <wp:anchor distT="0" distB="0" distL="114300" distR="114300" simplePos="0" relativeHeight="251664384" behindDoc="0" locked="0" layoutInCell="1" allowOverlap="1">
            <wp:simplePos x="0" y="0"/>
            <wp:positionH relativeFrom="margin">
              <wp:align>left</wp:align>
            </wp:positionH>
            <wp:positionV relativeFrom="paragraph">
              <wp:posOffset>6350</wp:posOffset>
            </wp:positionV>
            <wp:extent cx="4038600" cy="2743200"/>
            <wp:effectExtent l="0" t="0" r="0" b="0"/>
            <wp:wrapSquare wrapText="bothSides"/>
            <wp:docPr id="4" name="Chart 4">
              <a:extLst xmlns:a="http://schemas.openxmlformats.org/drawingml/2006/main">
                <a:ext uri="{FF2B5EF4-FFF2-40B4-BE49-F238E27FC236}">
                  <a16:creationId xmlns:a16="http://schemas.microsoft.com/office/drawing/2014/main" id="{1C2B8C1A-6EA6-4C2D-8C61-DC0B82D7C7A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anchor>
        </w:drawing>
      </w:r>
    </w:p>
    <w:p w:rsidR="00DE28F7" w:rsidRDefault="00DE28F7" w:rsidP="00E93D34">
      <w:pPr>
        <w:rPr>
          <w:rFonts w:cstheme="minorHAnsi"/>
          <w:szCs w:val="27"/>
          <w:shd w:val="clear" w:color="auto" w:fill="FFFFFF"/>
        </w:rPr>
      </w:pPr>
    </w:p>
    <w:p w:rsidR="0085539D" w:rsidRDefault="0085539D" w:rsidP="00E93D34">
      <w:pPr>
        <w:rPr>
          <w:rFonts w:cstheme="minorHAnsi"/>
          <w:szCs w:val="27"/>
          <w:shd w:val="clear" w:color="auto" w:fill="FFFFFF"/>
        </w:rPr>
      </w:pPr>
    </w:p>
    <w:p w:rsidR="00DE28F7" w:rsidRDefault="00DE28F7" w:rsidP="00E93D34">
      <w:pPr>
        <w:rPr>
          <w:rFonts w:cstheme="minorHAnsi"/>
          <w:szCs w:val="27"/>
          <w:shd w:val="clear" w:color="auto" w:fill="FFFFFF"/>
        </w:rPr>
      </w:pPr>
    </w:p>
    <w:p w:rsidR="00DE28F7" w:rsidRDefault="00DE28F7" w:rsidP="00E93D34">
      <w:pPr>
        <w:rPr>
          <w:rFonts w:cstheme="minorHAnsi"/>
          <w:szCs w:val="27"/>
          <w:shd w:val="clear" w:color="auto" w:fill="FFFFFF"/>
        </w:rPr>
      </w:pPr>
    </w:p>
    <w:p w:rsidR="00DE28F7" w:rsidRDefault="00DE28F7" w:rsidP="00E93D34">
      <w:pPr>
        <w:rPr>
          <w:rFonts w:cstheme="minorHAnsi"/>
          <w:szCs w:val="27"/>
          <w:shd w:val="clear" w:color="auto" w:fill="FFFFFF"/>
        </w:rPr>
      </w:pPr>
    </w:p>
    <w:p w:rsidR="00DE28F7" w:rsidRDefault="00DE28F7" w:rsidP="00E93D34">
      <w:pPr>
        <w:rPr>
          <w:rFonts w:cstheme="minorHAnsi"/>
          <w:szCs w:val="27"/>
          <w:shd w:val="clear" w:color="auto" w:fill="FFFFFF"/>
        </w:rPr>
      </w:pPr>
    </w:p>
    <w:p w:rsidR="00DE28F7" w:rsidRDefault="00DE28F7" w:rsidP="00E93D34">
      <w:pPr>
        <w:rPr>
          <w:rFonts w:cstheme="minorHAnsi"/>
          <w:szCs w:val="27"/>
          <w:shd w:val="clear" w:color="auto" w:fill="FFFFFF"/>
        </w:rPr>
      </w:pPr>
    </w:p>
    <w:p w:rsidR="00DE28F7" w:rsidRDefault="00DE28F7" w:rsidP="00E93D34">
      <w:pPr>
        <w:rPr>
          <w:rFonts w:cstheme="minorHAnsi"/>
          <w:szCs w:val="27"/>
          <w:shd w:val="clear" w:color="auto" w:fill="FFFFFF"/>
        </w:rPr>
      </w:pPr>
    </w:p>
    <w:p w:rsidR="00DE28F7" w:rsidRDefault="00DE28F7" w:rsidP="00E93D34">
      <w:pPr>
        <w:rPr>
          <w:rFonts w:cstheme="minorHAnsi"/>
          <w:szCs w:val="27"/>
          <w:shd w:val="clear" w:color="auto" w:fill="FFFFFF"/>
        </w:rPr>
      </w:pPr>
    </w:p>
    <w:p w:rsidR="00DE28F7" w:rsidRDefault="00DE28F7" w:rsidP="00E93D34">
      <w:pPr>
        <w:rPr>
          <w:rFonts w:cstheme="minorHAnsi"/>
          <w:szCs w:val="27"/>
          <w:shd w:val="clear" w:color="auto" w:fill="FFFFFF"/>
        </w:rPr>
      </w:pPr>
    </w:p>
    <w:p w:rsidR="00DE28F7" w:rsidRDefault="00DE28F7" w:rsidP="00E93D34">
      <w:pPr>
        <w:rPr>
          <w:rFonts w:cstheme="minorHAnsi"/>
          <w:szCs w:val="27"/>
          <w:shd w:val="clear" w:color="auto" w:fill="FFFFFF"/>
        </w:rPr>
      </w:pPr>
    </w:p>
    <w:p w:rsidR="00DE28F7" w:rsidRDefault="00DE28F7" w:rsidP="00E93D34">
      <w:pPr>
        <w:rPr>
          <w:rFonts w:cstheme="minorHAnsi"/>
          <w:szCs w:val="27"/>
          <w:shd w:val="clear" w:color="auto" w:fill="FFFFFF"/>
        </w:rPr>
      </w:pPr>
    </w:p>
    <w:p w:rsidR="00DE28F7" w:rsidRDefault="00DE28F7" w:rsidP="00E93D34">
      <w:pPr>
        <w:rPr>
          <w:rFonts w:cstheme="minorHAnsi"/>
          <w:szCs w:val="27"/>
          <w:shd w:val="clear" w:color="auto" w:fill="FFFFFF"/>
        </w:rPr>
      </w:pPr>
    </w:p>
    <w:p w:rsidR="00DE28F7" w:rsidRDefault="00DE28F7" w:rsidP="00E93D34">
      <w:pPr>
        <w:rPr>
          <w:rFonts w:cstheme="minorHAnsi"/>
          <w:szCs w:val="27"/>
          <w:shd w:val="clear" w:color="auto" w:fill="FFFFFF"/>
        </w:rPr>
      </w:pPr>
    </w:p>
    <w:p w:rsidR="00DE28F7" w:rsidRDefault="00DE28F7" w:rsidP="00E93D34">
      <w:pPr>
        <w:rPr>
          <w:rFonts w:cstheme="minorHAnsi"/>
          <w:szCs w:val="27"/>
          <w:shd w:val="clear" w:color="auto" w:fill="FFFFFF"/>
        </w:rPr>
      </w:pPr>
    </w:p>
    <w:p w:rsidR="00DE28F7" w:rsidRDefault="00DE28F7" w:rsidP="00E93D34">
      <w:pPr>
        <w:rPr>
          <w:rFonts w:cstheme="minorHAnsi"/>
          <w:szCs w:val="27"/>
          <w:shd w:val="clear" w:color="auto" w:fill="FFFFFF"/>
        </w:rPr>
      </w:pPr>
    </w:p>
    <w:p w:rsidR="00DE28F7" w:rsidRDefault="00F815FA" w:rsidP="00E93D34">
      <w:pPr>
        <w:rPr>
          <w:rFonts w:cstheme="minorHAnsi"/>
          <w:szCs w:val="27"/>
          <w:shd w:val="clear" w:color="auto" w:fill="FFFFFF"/>
        </w:rPr>
      </w:pPr>
      <w:r>
        <w:rPr>
          <w:rFonts w:cstheme="minorHAnsi"/>
          <w:szCs w:val="27"/>
          <w:shd w:val="clear" w:color="auto" w:fill="FFFFFF"/>
        </w:rPr>
        <w:t>There is an obvious pattern in this data, the data values rise to above 60 then fall to below -60 before levelling out as the trick finishes</w:t>
      </w:r>
      <w:r w:rsidR="009F2C73">
        <w:rPr>
          <w:rFonts w:cstheme="minorHAnsi"/>
          <w:szCs w:val="27"/>
          <w:shd w:val="clear" w:color="auto" w:fill="FFFFFF"/>
        </w:rPr>
        <w:t xml:space="preserve">. This pattern is what the </w:t>
      </w:r>
      <w:r w:rsidR="009F2C73" w:rsidRPr="009F2C73">
        <w:rPr>
          <w:rFonts w:cstheme="minorHAnsi"/>
          <w:i/>
          <w:szCs w:val="27"/>
          <w:shd w:val="clear" w:color="auto" w:fill="FFFFFF"/>
        </w:rPr>
        <w:t>checkForKickflip</w:t>
      </w:r>
      <w:r w:rsidR="009F2C73">
        <w:rPr>
          <w:rFonts w:cstheme="minorHAnsi"/>
          <w:szCs w:val="27"/>
          <w:shd w:val="clear" w:color="auto" w:fill="FFFFFF"/>
        </w:rPr>
        <w:t xml:space="preserve"> function follows to identify a kickflip. This analysis proved that trick identification was possible and the same </w:t>
      </w:r>
      <w:r w:rsidR="0057677E">
        <w:rPr>
          <w:rFonts w:cstheme="minorHAnsi"/>
          <w:szCs w:val="27"/>
          <w:shd w:val="clear" w:color="auto" w:fill="FFFFFF"/>
        </w:rPr>
        <w:t>analysis</w:t>
      </w:r>
      <w:r w:rsidR="00B417A1">
        <w:rPr>
          <w:rFonts w:cstheme="minorHAnsi"/>
          <w:szCs w:val="27"/>
          <w:shd w:val="clear" w:color="auto" w:fill="FFFFFF"/>
        </w:rPr>
        <w:t xml:space="preserve"> </w:t>
      </w:r>
      <w:proofErr w:type="gramStart"/>
      <w:r w:rsidR="00B417A1">
        <w:rPr>
          <w:rFonts w:cstheme="minorHAnsi"/>
          <w:szCs w:val="27"/>
          <w:shd w:val="clear" w:color="auto" w:fill="FFFFFF"/>
        </w:rPr>
        <w:t>was performed</w:t>
      </w:r>
      <w:proofErr w:type="gramEnd"/>
      <w:r w:rsidR="009F2C73">
        <w:rPr>
          <w:rFonts w:cstheme="minorHAnsi"/>
          <w:szCs w:val="27"/>
          <w:shd w:val="clear" w:color="auto" w:fill="FFFFFF"/>
        </w:rPr>
        <w:t xml:space="preserve"> for all seven tricks that the system should be able to identify</w:t>
      </w:r>
      <w:r w:rsidR="0057677E">
        <w:rPr>
          <w:rFonts w:cstheme="minorHAnsi"/>
          <w:szCs w:val="27"/>
          <w:shd w:val="clear" w:color="auto" w:fill="FFFFFF"/>
        </w:rPr>
        <w:t xml:space="preserve"> which will be discussed as part of the implementation </w:t>
      </w:r>
      <w:r w:rsidR="00B417A1">
        <w:rPr>
          <w:rFonts w:cstheme="minorHAnsi"/>
          <w:szCs w:val="27"/>
          <w:shd w:val="clear" w:color="auto" w:fill="FFFFFF"/>
        </w:rPr>
        <w:t xml:space="preserve">in </w:t>
      </w:r>
      <w:r w:rsidR="0057677E">
        <w:rPr>
          <w:rFonts w:cstheme="minorHAnsi"/>
          <w:szCs w:val="27"/>
          <w:shd w:val="clear" w:color="auto" w:fill="FFFFFF"/>
        </w:rPr>
        <w:t>section</w:t>
      </w:r>
      <w:r w:rsidR="001D18BA">
        <w:rPr>
          <w:rFonts w:cstheme="minorHAnsi"/>
          <w:szCs w:val="27"/>
          <w:shd w:val="clear" w:color="auto" w:fill="FFFFFF"/>
        </w:rPr>
        <w:t xml:space="preserve"> xxx</w:t>
      </w:r>
      <w:r w:rsidR="0057677E">
        <w:rPr>
          <w:rFonts w:cstheme="minorHAnsi"/>
          <w:szCs w:val="27"/>
          <w:shd w:val="clear" w:color="auto" w:fill="FFFFFF"/>
        </w:rPr>
        <w:t>.</w:t>
      </w:r>
    </w:p>
    <w:p w:rsidR="00DE28F7" w:rsidRDefault="00DE28F7" w:rsidP="00E93D34">
      <w:pPr>
        <w:rPr>
          <w:rFonts w:cstheme="minorHAnsi"/>
          <w:szCs w:val="27"/>
          <w:shd w:val="clear" w:color="auto" w:fill="FFFFFF"/>
        </w:rPr>
      </w:pPr>
    </w:p>
    <w:p w:rsidR="00124670" w:rsidRDefault="0083059B" w:rsidP="00E93D34">
      <w:pPr>
        <w:rPr>
          <w:rFonts w:cstheme="minorHAnsi"/>
          <w:szCs w:val="27"/>
          <w:shd w:val="clear" w:color="auto" w:fill="FFFFFF"/>
        </w:rPr>
      </w:pPr>
      <w:r>
        <w:rPr>
          <w:rFonts w:cstheme="minorHAnsi"/>
          <w:szCs w:val="27"/>
          <w:shd w:val="clear" w:color="auto" w:fill="FFFFFF"/>
        </w:rPr>
        <w:t xml:space="preserve">[1] - </w:t>
      </w:r>
      <w:hyperlink r:id="rId16" w:history="1">
        <w:r w:rsidR="009B7A95" w:rsidRPr="00F82E5D">
          <w:rPr>
            <w:rStyle w:val="Hyperlink"/>
            <w:rFonts w:cstheme="minorHAnsi"/>
            <w:szCs w:val="27"/>
            <w:shd w:val="clear" w:color="auto" w:fill="FFFFFF"/>
          </w:rPr>
          <w:t>https://www.eecs.umich.edu/courses/eecs589/papers/06215496.pdf</w:t>
        </w:r>
      </w:hyperlink>
      <w:r w:rsidR="009B7A95">
        <w:rPr>
          <w:rFonts w:cstheme="minorHAnsi"/>
          <w:szCs w:val="27"/>
          <w:shd w:val="clear" w:color="auto" w:fill="FFFFFF"/>
        </w:rPr>
        <w:t xml:space="preserve"> </w:t>
      </w:r>
    </w:p>
    <w:p w:rsidR="004E6FF4" w:rsidRDefault="004E6FF4" w:rsidP="00E93D34">
      <w:pPr>
        <w:rPr>
          <w:rFonts w:cstheme="minorHAnsi"/>
          <w:szCs w:val="27"/>
          <w:shd w:val="clear" w:color="auto" w:fill="FFFFFF"/>
        </w:rPr>
      </w:pPr>
      <w:r>
        <w:rPr>
          <w:rFonts w:cstheme="minorHAnsi"/>
          <w:szCs w:val="27"/>
          <w:shd w:val="clear" w:color="auto" w:fill="FFFFFF"/>
        </w:rPr>
        <w:t xml:space="preserve">[2] - </w:t>
      </w:r>
      <w:hyperlink r:id="rId17" w:history="1">
        <w:r w:rsidRPr="00230022">
          <w:rPr>
            <w:rStyle w:val="Hyperlink"/>
            <w:rFonts w:cstheme="minorHAnsi"/>
            <w:szCs w:val="27"/>
            <w:shd w:val="clear" w:color="auto" w:fill="FFFFFF"/>
          </w:rPr>
          <w:t>https://itunes.apple.com/gb/app/nrf-connect/id1054362403?mt=8</w:t>
        </w:r>
      </w:hyperlink>
      <w:r>
        <w:rPr>
          <w:rFonts w:cstheme="minorHAnsi"/>
          <w:szCs w:val="27"/>
          <w:shd w:val="clear" w:color="auto" w:fill="FFFFFF"/>
        </w:rPr>
        <w:t xml:space="preserve"> </w:t>
      </w:r>
    </w:p>
    <w:p w:rsidR="004E6FF4" w:rsidRDefault="004E6FF4" w:rsidP="00E93D34">
      <w:pPr>
        <w:rPr>
          <w:rFonts w:cstheme="minorHAnsi"/>
          <w:szCs w:val="27"/>
          <w:shd w:val="clear" w:color="auto" w:fill="FFFFFF"/>
        </w:rPr>
      </w:pPr>
      <w:r>
        <w:rPr>
          <w:rFonts w:cstheme="minorHAnsi"/>
          <w:szCs w:val="27"/>
          <w:shd w:val="clear" w:color="auto" w:fill="FFFFFF"/>
        </w:rPr>
        <w:t xml:space="preserve">[3] - </w:t>
      </w:r>
      <w:hyperlink r:id="rId18" w:history="1">
        <w:r w:rsidRPr="00230022">
          <w:rPr>
            <w:rStyle w:val="Hyperlink"/>
            <w:rFonts w:cstheme="minorHAnsi"/>
            <w:szCs w:val="27"/>
            <w:shd w:val="clear" w:color="auto" w:fill="FFFFFF"/>
          </w:rPr>
          <w:t>https://play.google.com/store/apps/details?id=no.nordicsemi.android.mcp&amp;hl=en_GB</w:t>
        </w:r>
      </w:hyperlink>
      <w:r>
        <w:rPr>
          <w:rFonts w:cstheme="minorHAnsi"/>
          <w:szCs w:val="27"/>
          <w:shd w:val="clear" w:color="auto" w:fill="FFFFFF"/>
        </w:rPr>
        <w:t xml:space="preserve"> </w:t>
      </w:r>
    </w:p>
    <w:p w:rsidR="00C96489" w:rsidRDefault="00C96489" w:rsidP="00E93D34">
      <w:pPr>
        <w:rPr>
          <w:rFonts w:cstheme="minorHAnsi"/>
          <w:szCs w:val="27"/>
          <w:shd w:val="clear" w:color="auto" w:fill="FFFFFF"/>
        </w:rPr>
      </w:pPr>
      <w:r>
        <w:rPr>
          <w:rFonts w:cstheme="minorHAnsi"/>
          <w:szCs w:val="27"/>
          <w:shd w:val="clear" w:color="auto" w:fill="FFFFFF"/>
        </w:rPr>
        <w:t xml:space="preserve">[2] - </w:t>
      </w:r>
      <w:hyperlink r:id="rId19" w:history="1">
        <w:r w:rsidR="00D73D6C" w:rsidRPr="00230022">
          <w:rPr>
            <w:rStyle w:val="Hyperlink"/>
            <w:rFonts w:cstheme="minorHAnsi"/>
            <w:szCs w:val="27"/>
            <w:shd w:val="clear" w:color="auto" w:fill="FFFFFF"/>
          </w:rPr>
          <w:t>http://www.tatvasoft.com/blog/top-12-software-development-methodologies-and-its-advantages-disadvantages/</w:t>
        </w:r>
      </w:hyperlink>
      <w:r w:rsidR="00D73D6C">
        <w:rPr>
          <w:rFonts w:cstheme="minorHAnsi"/>
          <w:szCs w:val="27"/>
          <w:shd w:val="clear" w:color="auto" w:fill="FFFFFF"/>
        </w:rPr>
        <w:t xml:space="preserve"> </w:t>
      </w:r>
    </w:p>
    <w:p w:rsidR="00D20CC0" w:rsidRDefault="0083059B" w:rsidP="00E93D34">
      <w:pPr>
        <w:rPr>
          <w:rFonts w:cstheme="minorHAnsi"/>
          <w:szCs w:val="27"/>
          <w:shd w:val="clear" w:color="auto" w:fill="FFFFFF"/>
        </w:rPr>
      </w:pPr>
      <w:r>
        <w:rPr>
          <w:rFonts w:cstheme="minorHAnsi"/>
          <w:szCs w:val="27"/>
          <w:shd w:val="clear" w:color="auto" w:fill="FFFFFF"/>
        </w:rPr>
        <w:t xml:space="preserve">[2] - </w:t>
      </w:r>
      <w:hyperlink r:id="rId20" w:history="1">
        <w:r w:rsidR="009B7A95" w:rsidRPr="00F82E5D">
          <w:rPr>
            <w:rStyle w:val="Hyperlink"/>
            <w:rFonts w:cstheme="minorHAnsi"/>
            <w:szCs w:val="27"/>
            <w:shd w:val="clear" w:color="auto" w:fill="FFFFFF"/>
          </w:rPr>
          <w:t>https://www.arduino.cc/en/Reference/SPI</w:t>
        </w:r>
      </w:hyperlink>
      <w:r w:rsidR="009B7A95">
        <w:rPr>
          <w:rFonts w:cstheme="minorHAnsi"/>
          <w:szCs w:val="27"/>
          <w:shd w:val="clear" w:color="auto" w:fill="FFFFFF"/>
        </w:rPr>
        <w:t xml:space="preserve"> </w:t>
      </w:r>
    </w:p>
    <w:p w:rsidR="00124670" w:rsidRDefault="0083059B" w:rsidP="00E93D34">
      <w:pPr>
        <w:rPr>
          <w:rFonts w:cstheme="minorHAnsi"/>
          <w:szCs w:val="27"/>
          <w:shd w:val="clear" w:color="auto" w:fill="FFFFFF"/>
        </w:rPr>
      </w:pPr>
      <w:r>
        <w:rPr>
          <w:rFonts w:cstheme="minorHAnsi"/>
          <w:szCs w:val="27"/>
          <w:shd w:val="clear" w:color="auto" w:fill="FFFFFF"/>
        </w:rPr>
        <w:t xml:space="preserve">[3] - </w:t>
      </w:r>
      <w:hyperlink r:id="rId21" w:history="1">
        <w:r w:rsidR="00E70461" w:rsidRPr="000E3D45">
          <w:rPr>
            <w:rStyle w:val="Hyperlink"/>
            <w:rFonts w:cstheme="minorHAnsi"/>
            <w:szCs w:val="27"/>
            <w:shd w:val="clear" w:color="auto" w:fill="FFFFFF"/>
          </w:rPr>
          <w:t>https://www.arduino.cc/en/Main/FAQ</w:t>
        </w:r>
      </w:hyperlink>
    </w:p>
    <w:p w:rsidR="00E70461" w:rsidRDefault="00E70461" w:rsidP="00E93D34">
      <w:pPr>
        <w:rPr>
          <w:rFonts w:cstheme="minorHAnsi"/>
          <w:szCs w:val="27"/>
          <w:shd w:val="clear" w:color="auto" w:fill="FFFFFF"/>
        </w:rPr>
      </w:pPr>
      <w:r>
        <w:rPr>
          <w:rFonts w:cstheme="minorHAnsi"/>
          <w:szCs w:val="27"/>
          <w:shd w:val="clear" w:color="auto" w:fill="FFFFFF"/>
        </w:rPr>
        <w:t xml:space="preserve">[4] - </w:t>
      </w:r>
      <w:hyperlink r:id="rId22" w:history="1">
        <w:r w:rsidRPr="000E3D45">
          <w:rPr>
            <w:rStyle w:val="Hyperlink"/>
            <w:rFonts w:cstheme="minorHAnsi"/>
            <w:szCs w:val="27"/>
            <w:shd w:val="clear" w:color="auto" w:fill="FFFFFF"/>
          </w:rPr>
          <w:t>https://www.arduino.cc/en/Reference/CurieIMU</w:t>
        </w:r>
      </w:hyperlink>
      <w:r>
        <w:rPr>
          <w:rFonts w:cstheme="minorHAnsi"/>
          <w:szCs w:val="27"/>
          <w:shd w:val="clear" w:color="auto" w:fill="FFFFFF"/>
        </w:rPr>
        <w:t xml:space="preserve"> </w:t>
      </w:r>
    </w:p>
    <w:p w:rsidR="009B7A95" w:rsidRDefault="009B7A95" w:rsidP="00E93D34">
      <w:pPr>
        <w:rPr>
          <w:rFonts w:cstheme="minorHAnsi"/>
          <w:szCs w:val="27"/>
          <w:shd w:val="clear" w:color="auto" w:fill="FFFFFF"/>
        </w:rPr>
      </w:pPr>
      <w:r>
        <w:rPr>
          <w:rFonts w:cstheme="minorHAnsi"/>
          <w:szCs w:val="27"/>
          <w:shd w:val="clear" w:color="auto" w:fill="FFFFFF"/>
        </w:rPr>
        <w:t xml:space="preserve">[5] - </w:t>
      </w:r>
      <w:hyperlink r:id="rId23" w:history="1">
        <w:r w:rsidRPr="00F82E5D">
          <w:rPr>
            <w:rStyle w:val="Hyperlink"/>
            <w:rFonts w:cstheme="minorHAnsi"/>
            <w:szCs w:val="27"/>
            <w:shd w:val="clear" w:color="auto" w:fill="FFFFFF"/>
          </w:rPr>
          <w:t>https://www.arduino.cc/en/Reference/CurieIMUsetAccelerometerRate</w:t>
        </w:r>
      </w:hyperlink>
    </w:p>
    <w:p w:rsidR="009B7A95" w:rsidRDefault="009B7A95" w:rsidP="00E93D34">
      <w:pPr>
        <w:rPr>
          <w:rFonts w:cstheme="minorHAnsi"/>
          <w:szCs w:val="27"/>
          <w:shd w:val="clear" w:color="auto" w:fill="FFFFFF"/>
        </w:rPr>
      </w:pPr>
      <w:r>
        <w:rPr>
          <w:rFonts w:cstheme="minorHAnsi"/>
          <w:szCs w:val="27"/>
          <w:shd w:val="clear" w:color="auto" w:fill="FFFFFF"/>
        </w:rPr>
        <w:t xml:space="preserve">[6] - </w:t>
      </w:r>
      <w:hyperlink r:id="rId24" w:history="1">
        <w:r w:rsidRPr="00F82E5D">
          <w:rPr>
            <w:rStyle w:val="Hyperlink"/>
            <w:rFonts w:cstheme="minorHAnsi"/>
            <w:szCs w:val="27"/>
            <w:shd w:val="clear" w:color="auto" w:fill="FFFFFF"/>
          </w:rPr>
          <w:t>https://www.arduino.cc/en/Reference/CurieIMUsetGyroRate</w:t>
        </w:r>
      </w:hyperlink>
      <w:r>
        <w:rPr>
          <w:rFonts w:cstheme="minorHAnsi"/>
          <w:szCs w:val="27"/>
          <w:shd w:val="clear" w:color="auto" w:fill="FFFFFF"/>
        </w:rPr>
        <w:t xml:space="preserve"> </w:t>
      </w:r>
    </w:p>
    <w:p w:rsidR="00501BEC" w:rsidRDefault="00501BEC" w:rsidP="00E93D34">
      <w:pPr>
        <w:rPr>
          <w:rFonts w:cstheme="minorHAnsi"/>
          <w:szCs w:val="27"/>
          <w:shd w:val="clear" w:color="auto" w:fill="FFFFFF"/>
        </w:rPr>
      </w:pPr>
      <w:r>
        <w:rPr>
          <w:rFonts w:cstheme="minorHAnsi"/>
          <w:szCs w:val="27"/>
          <w:shd w:val="clear" w:color="auto" w:fill="FFFFFF"/>
        </w:rPr>
        <w:t xml:space="preserve">[7] - </w:t>
      </w:r>
      <w:hyperlink r:id="rId25" w:history="1">
        <w:r w:rsidR="0011289F" w:rsidRPr="00F82E5D">
          <w:rPr>
            <w:rStyle w:val="Hyperlink"/>
            <w:rFonts w:cstheme="minorHAnsi"/>
            <w:szCs w:val="27"/>
            <w:shd w:val="clear" w:color="auto" w:fill="FFFFFF"/>
          </w:rPr>
          <w:t>https://www.arduino.cc/en/Reference/CurieBLE</w:t>
        </w:r>
      </w:hyperlink>
      <w:r w:rsidR="0011289F">
        <w:rPr>
          <w:rFonts w:cstheme="minorHAnsi"/>
          <w:szCs w:val="27"/>
          <w:shd w:val="clear" w:color="auto" w:fill="FFFFFF"/>
        </w:rPr>
        <w:t xml:space="preserve"> </w:t>
      </w:r>
    </w:p>
    <w:p w:rsidR="002D3099" w:rsidRDefault="002D3099" w:rsidP="00E93D34">
      <w:pPr>
        <w:rPr>
          <w:rFonts w:cstheme="minorHAnsi"/>
          <w:szCs w:val="27"/>
          <w:shd w:val="clear" w:color="auto" w:fill="FFFFFF"/>
        </w:rPr>
      </w:pPr>
      <w:r>
        <w:rPr>
          <w:rFonts w:cstheme="minorHAnsi"/>
          <w:szCs w:val="27"/>
          <w:shd w:val="clear" w:color="auto" w:fill="FFFFFF"/>
        </w:rPr>
        <w:t xml:space="preserve">[8] - </w:t>
      </w:r>
      <w:hyperlink r:id="rId26" w:history="1">
        <w:r w:rsidRPr="00C61AD1">
          <w:rPr>
            <w:rStyle w:val="Hyperlink"/>
            <w:rFonts w:cstheme="minorHAnsi"/>
            <w:szCs w:val="27"/>
            <w:shd w:val="clear" w:color="auto" w:fill="FFFFFF"/>
          </w:rPr>
          <w:t>https://www.arduino.cc/en/Reference/BLEPeripheralConnected</w:t>
        </w:r>
      </w:hyperlink>
    </w:p>
    <w:p w:rsidR="002D3099" w:rsidRDefault="002D3099" w:rsidP="00E93D34">
      <w:pPr>
        <w:rPr>
          <w:rFonts w:cstheme="minorHAnsi"/>
          <w:szCs w:val="27"/>
          <w:shd w:val="clear" w:color="auto" w:fill="FFFFFF"/>
        </w:rPr>
      </w:pPr>
      <w:r>
        <w:rPr>
          <w:rFonts w:cstheme="minorHAnsi"/>
          <w:szCs w:val="27"/>
          <w:shd w:val="clear" w:color="auto" w:fill="FFFFFF"/>
        </w:rPr>
        <w:t xml:space="preserve">[9] - </w:t>
      </w:r>
      <w:hyperlink r:id="rId27" w:anchor="Manual" w:history="1">
        <w:r w:rsidRPr="00C61AD1">
          <w:rPr>
            <w:rStyle w:val="Hyperlink"/>
            <w:rFonts w:cstheme="minorHAnsi"/>
            <w:szCs w:val="27"/>
            <w:shd w:val="clear" w:color="auto" w:fill="FFFFFF"/>
          </w:rPr>
          <w:t>https://en.wikipedia.org/wiki/Freestyle_skateboarding_tricks#Manual</w:t>
        </w:r>
      </w:hyperlink>
      <w:r>
        <w:rPr>
          <w:rFonts w:cstheme="minorHAnsi"/>
          <w:szCs w:val="27"/>
          <w:shd w:val="clear" w:color="auto" w:fill="FFFFFF"/>
        </w:rPr>
        <w:t xml:space="preserve"> </w:t>
      </w:r>
    </w:p>
    <w:p w:rsidR="002D3099" w:rsidRDefault="00DC46A8" w:rsidP="00E93D34">
      <w:pPr>
        <w:rPr>
          <w:rFonts w:cstheme="minorHAnsi"/>
          <w:szCs w:val="27"/>
          <w:shd w:val="clear" w:color="auto" w:fill="FFFFFF"/>
        </w:rPr>
      </w:pPr>
      <w:r>
        <w:rPr>
          <w:rFonts w:cstheme="minorHAnsi"/>
          <w:szCs w:val="27"/>
          <w:shd w:val="clear" w:color="auto" w:fill="FFFFFF"/>
        </w:rPr>
        <w:t xml:space="preserve">[10] - </w:t>
      </w:r>
      <w:hyperlink r:id="rId28" w:history="1">
        <w:r w:rsidRPr="00C61AD1">
          <w:rPr>
            <w:rStyle w:val="Hyperlink"/>
            <w:rFonts w:cstheme="minorHAnsi"/>
            <w:szCs w:val="27"/>
            <w:shd w:val="clear" w:color="auto" w:fill="FFFFFF"/>
          </w:rPr>
          <w:t>https://www.arduino.cc/en/Reference/BLEPeripheralConstructor</w:t>
        </w:r>
      </w:hyperlink>
      <w:r>
        <w:rPr>
          <w:rFonts w:cstheme="minorHAnsi"/>
          <w:szCs w:val="27"/>
          <w:shd w:val="clear" w:color="auto" w:fill="FFFFFF"/>
        </w:rPr>
        <w:t xml:space="preserve"> </w:t>
      </w:r>
    </w:p>
    <w:p w:rsidR="00DC46A8" w:rsidRDefault="00DC46A8" w:rsidP="00E93D34">
      <w:pPr>
        <w:rPr>
          <w:rFonts w:cstheme="minorHAnsi"/>
          <w:szCs w:val="27"/>
          <w:shd w:val="clear" w:color="auto" w:fill="FFFFFF"/>
        </w:rPr>
      </w:pPr>
    </w:p>
    <w:p w:rsidR="0011289F" w:rsidRDefault="0011289F" w:rsidP="00E93D34">
      <w:pPr>
        <w:rPr>
          <w:rFonts w:cstheme="minorHAnsi"/>
          <w:sz w:val="18"/>
        </w:rPr>
      </w:pPr>
    </w:p>
    <w:p w:rsidR="005F42E6" w:rsidRDefault="005F42E6" w:rsidP="005F42E6">
      <w:pPr>
        <w:rPr>
          <w:rFonts w:cstheme="minorHAnsi"/>
          <w:sz w:val="18"/>
        </w:rPr>
      </w:pPr>
    </w:p>
    <w:p w:rsidR="001D18BA" w:rsidRDefault="005F42E6" w:rsidP="001D18BA">
      <w:pPr>
        <w:rPr>
          <w:rFonts w:cstheme="minorHAnsi"/>
          <w:u w:val="single"/>
        </w:rPr>
      </w:pPr>
      <w:r w:rsidRPr="001D18BA">
        <w:rPr>
          <w:rFonts w:cstheme="minorHAnsi"/>
          <w:u w:val="single"/>
        </w:rPr>
        <w:t>System Implementation</w:t>
      </w:r>
    </w:p>
    <w:p w:rsidR="001D18BA" w:rsidRDefault="001D18BA" w:rsidP="001D18BA">
      <w:pPr>
        <w:rPr>
          <w:rFonts w:cstheme="minorHAnsi"/>
          <w:u w:val="single"/>
        </w:rPr>
      </w:pPr>
    </w:p>
    <w:p w:rsidR="001D18BA" w:rsidRPr="001D18BA" w:rsidRDefault="001D18BA" w:rsidP="001D18BA">
      <w:pPr>
        <w:rPr>
          <w:rFonts w:cstheme="minorHAnsi"/>
          <w:i/>
        </w:rPr>
      </w:pPr>
      <w:r>
        <w:rPr>
          <w:rFonts w:cstheme="minorHAnsi"/>
        </w:rPr>
        <w:t xml:space="preserve">This section will discuss in detail </w:t>
      </w:r>
      <w:r w:rsidR="004E6FF4">
        <w:rPr>
          <w:rFonts w:cstheme="minorHAnsi"/>
        </w:rPr>
        <w:t xml:space="preserve">the implementation process for the project. </w:t>
      </w:r>
      <w:r w:rsidR="00F35C02">
        <w:rPr>
          <w:rFonts w:cstheme="minorHAnsi"/>
        </w:rPr>
        <w:t>This will cover t</w:t>
      </w:r>
      <w:r w:rsidR="00420182">
        <w:rPr>
          <w:rFonts w:cstheme="minorHAnsi"/>
        </w:rPr>
        <w:t>he</w:t>
      </w:r>
      <w:r w:rsidR="00F35C02">
        <w:rPr>
          <w:rFonts w:cstheme="minorHAnsi"/>
        </w:rPr>
        <w:t xml:space="preserve"> implementation for the Arduino 101 software, how the mobile application nrfConnect plays its role in the system and the implementation of the skate trick identification software.</w:t>
      </w:r>
    </w:p>
    <w:p w:rsidR="005F42E6" w:rsidRDefault="005F42E6" w:rsidP="005F42E6">
      <w:pPr>
        <w:rPr>
          <w:rFonts w:cstheme="minorHAnsi"/>
          <w:u w:val="single"/>
        </w:rPr>
      </w:pPr>
    </w:p>
    <w:p w:rsidR="005F42E6" w:rsidRDefault="00D73D6C" w:rsidP="00D73D6C">
      <w:pPr>
        <w:rPr>
          <w:rFonts w:cstheme="minorHAnsi"/>
          <w:u w:val="single"/>
        </w:rPr>
      </w:pPr>
      <w:bookmarkStart w:id="0" w:name="_GoBack"/>
      <w:r w:rsidRPr="00D73D6C">
        <w:rPr>
          <w:rFonts w:cstheme="minorHAnsi"/>
          <w:u w:val="single"/>
        </w:rPr>
        <w:t xml:space="preserve">2.1.1- Arduino 101 Software Implementation </w:t>
      </w:r>
    </w:p>
    <w:p w:rsidR="00F35C02" w:rsidRDefault="00F35C02" w:rsidP="00D73D6C">
      <w:pPr>
        <w:rPr>
          <w:rFonts w:cstheme="minorHAnsi"/>
          <w:u w:val="single"/>
        </w:rPr>
      </w:pPr>
    </w:p>
    <w:p w:rsidR="00D7548D" w:rsidRDefault="00AF0AF9" w:rsidP="00D73D6C">
      <w:pPr>
        <w:rPr>
          <w:rFonts w:cstheme="minorHAnsi"/>
        </w:rPr>
      </w:pPr>
      <w:r>
        <w:rPr>
          <w:rFonts w:cstheme="minorHAnsi"/>
        </w:rPr>
        <w:t xml:space="preserve">The full code listing for the Arduino software </w:t>
      </w:r>
      <w:proofErr w:type="gramStart"/>
      <w:r w:rsidR="00D7548D">
        <w:rPr>
          <w:rFonts w:cstheme="minorHAnsi"/>
        </w:rPr>
        <w:t>can be seen</w:t>
      </w:r>
      <w:proofErr w:type="gramEnd"/>
      <w:r w:rsidR="00D7548D">
        <w:rPr>
          <w:rFonts w:cstheme="minorHAnsi"/>
        </w:rPr>
        <w:t xml:space="preserve"> </w:t>
      </w:r>
      <w:r>
        <w:rPr>
          <w:rFonts w:cstheme="minorHAnsi"/>
        </w:rPr>
        <w:t xml:space="preserve">at Appendix D.1.  </w:t>
      </w:r>
    </w:p>
    <w:p w:rsidR="00D7548D" w:rsidRDefault="00D7548D" w:rsidP="00D73D6C">
      <w:pPr>
        <w:rPr>
          <w:rFonts w:cstheme="minorHAnsi"/>
        </w:rPr>
      </w:pPr>
    </w:p>
    <w:p w:rsidR="00F35C02" w:rsidRDefault="00F35C02" w:rsidP="00D73D6C">
      <w:pPr>
        <w:rPr>
          <w:rFonts w:cstheme="minorHAnsi"/>
        </w:rPr>
      </w:pPr>
      <w:r>
        <w:rPr>
          <w:rFonts w:cstheme="minorHAnsi"/>
        </w:rPr>
        <w:t>After declaring the variables as shown in the class diagram for the Arduino software (Section xx), the first part of the implementation was to tackle the setup function</w:t>
      </w:r>
      <w:r w:rsidR="00F623E7">
        <w:rPr>
          <w:rFonts w:cstheme="minorHAnsi"/>
        </w:rPr>
        <w:t>,</w:t>
      </w:r>
      <w:r>
        <w:rPr>
          <w:rFonts w:cstheme="minorHAnsi"/>
        </w:rPr>
        <w:t xml:space="preserve"> responsible for initialising everything within the software. </w:t>
      </w:r>
    </w:p>
    <w:p w:rsidR="00F35C02" w:rsidRDefault="00F35C02" w:rsidP="00D73D6C">
      <w:pPr>
        <w:rPr>
          <w:rFonts w:cstheme="minorHAnsi"/>
        </w:rPr>
      </w:pPr>
    </w:p>
    <w:p w:rsidR="00F35C02" w:rsidRDefault="00F35C02" w:rsidP="00D73D6C">
      <w:pPr>
        <w:rPr>
          <w:rFonts w:cstheme="minorHAnsi"/>
        </w:rPr>
      </w:pPr>
      <w:r>
        <w:rPr>
          <w:rFonts w:cstheme="minorHAnsi"/>
        </w:rPr>
        <w:t xml:space="preserve">The first part of the setup function sets up the motion sensor and allocates the both the </w:t>
      </w:r>
      <w:r w:rsidR="00AF0AF9">
        <w:rPr>
          <w:rFonts w:cstheme="minorHAnsi"/>
        </w:rPr>
        <w:t>acce</w:t>
      </w:r>
      <w:r>
        <w:rPr>
          <w:rFonts w:cstheme="minorHAnsi"/>
        </w:rPr>
        <w:t>l</w:t>
      </w:r>
      <w:r w:rsidR="00AF0AF9">
        <w:rPr>
          <w:rFonts w:cstheme="minorHAnsi"/>
        </w:rPr>
        <w:t>er</w:t>
      </w:r>
      <w:r>
        <w:rPr>
          <w:rFonts w:cstheme="minorHAnsi"/>
        </w:rPr>
        <w:t xml:space="preserve">ometer and gyroscope’s </w:t>
      </w:r>
      <w:r w:rsidR="00683E45">
        <w:rPr>
          <w:rFonts w:cstheme="minorHAnsi"/>
        </w:rPr>
        <w:t>sample rate and range</w:t>
      </w:r>
      <w:r w:rsidR="00ED0024">
        <w:rPr>
          <w:rFonts w:cstheme="minorHAnsi"/>
        </w:rPr>
        <w:t>, shown</w:t>
      </w:r>
      <w:r w:rsidR="00683E45">
        <w:rPr>
          <w:rFonts w:cstheme="minorHAnsi"/>
        </w:rPr>
        <w:t xml:space="preserve"> in the code below: </w:t>
      </w:r>
    </w:p>
    <w:p w:rsidR="00F35C02" w:rsidRDefault="00F35C02" w:rsidP="00D73D6C">
      <w:pPr>
        <w:rPr>
          <w:rFonts w:cstheme="minorHAnsi"/>
        </w:rPr>
      </w:pPr>
    </w:p>
    <w:p w:rsidR="0057677E" w:rsidRDefault="00683E45" w:rsidP="00D73D6C">
      <w:pPr>
        <w:rPr>
          <w:rFonts w:cstheme="minorHAnsi"/>
          <w:u w:val="single"/>
        </w:rPr>
      </w:pPr>
      <w:r>
        <w:rPr>
          <w:noProof/>
          <w:lang w:eastAsia="en-GB"/>
        </w:rPr>
        <w:drawing>
          <wp:inline distT="0" distB="0" distL="0" distR="0" wp14:anchorId="4AE60540" wp14:editId="69CE7A05">
            <wp:extent cx="2876550" cy="15716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76550" cy="1571625"/>
                    </a:xfrm>
                    <a:prstGeom prst="rect">
                      <a:avLst/>
                    </a:prstGeom>
                  </pic:spPr>
                </pic:pic>
              </a:graphicData>
            </a:graphic>
          </wp:inline>
        </w:drawing>
      </w:r>
    </w:p>
    <w:p w:rsidR="00683E45" w:rsidRPr="00683E45" w:rsidRDefault="00683E45" w:rsidP="00D73D6C">
      <w:pPr>
        <w:rPr>
          <w:rFonts w:cstheme="minorHAnsi"/>
        </w:rPr>
      </w:pPr>
      <w:r>
        <w:rPr>
          <w:rFonts w:cstheme="minorHAnsi"/>
        </w:rPr>
        <w:t xml:space="preserve">Using the </w:t>
      </w:r>
      <w:r w:rsidRPr="00D7548D">
        <w:rPr>
          <w:rFonts w:cstheme="minorHAnsi"/>
          <w:i/>
        </w:rPr>
        <w:t>begin</w:t>
      </w:r>
      <w:r>
        <w:rPr>
          <w:rFonts w:cstheme="minorHAnsi"/>
        </w:rPr>
        <w:t xml:space="preserve"> function starts the IMU (Inertial Measurement Unit)</w:t>
      </w:r>
      <w:r w:rsidR="001A17D8">
        <w:rPr>
          <w:rFonts w:cstheme="minorHAnsi"/>
        </w:rPr>
        <w:t>. F</w:t>
      </w:r>
      <w:r>
        <w:rPr>
          <w:rFonts w:cstheme="minorHAnsi"/>
        </w:rPr>
        <w:t xml:space="preserve">ollowing on from this the rates for both the gyroscope and accelerometer are set according to rates </w:t>
      </w:r>
      <w:r w:rsidR="00F623E7">
        <w:rPr>
          <w:rFonts w:cstheme="minorHAnsi"/>
        </w:rPr>
        <w:t>specified</w:t>
      </w:r>
      <w:r>
        <w:rPr>
          <w:rFonts w:cstheme="minorHAnsi"/>
        </w:rPr>
        <w:t xml:space="preserve"> during the design phase (50</w:t>
      </w:r>
      <w:r w:rsidR="00D7548D">
        <w:rPr>
          <w:rFonts w:cstheme="minorHAnsi"/>
        </w:rPr>
        <w:t xml:space="preserve"> samples per second</w:t>
      </w:r>
      <w:r>
        <w:rPr>
          <w:rFonts w:cstheme="minorHAnsi"/>
        </w:rPr>
        <w:t xml:space="preserve">). The filter </w:t>
      </w:r>
      <w:r w:rsidR="002B027F">
        <w:rPr>
          <w:rFonts w:cstheme="minorHAnsi"/>
        </w:rPr>
        <w:t>then starts</w:t>
      </w:r>
      <w:r w:rsidR="001A17D8">
        <w:rPr>
          <w:rFonts w:cstheme="minorHAnsi"/>
        </w:rPr>
        <w:t xml:space="preserve"> for </w:t>
      </w:r>
      <w:r>
        <w:rPr>
          <w:rFonts w:cstheme="minorHAnsi"/>
        </w:rPr>
        <w:t>later</w:t>
      </w:r>
      <w:r w:rsidR="00AF0AF9">
        <w:rPr>
          <w:rFonts w:cstheme="minorHAnsi"/>
        </w:rPr>
        <w:t xml:space="preserve"> </w:t>
      </w:r>
      <w:r w:rsidR="001A17D8">
        <w:rPr>
          <w:rFonts w:cstheme="minorHAnsi"/>
        </w:rPr>
        <w:t xml:space="preserve">use </w:t>
      </w:r>
      <w:r w:rsidR="00AF0AF9">
        <w:rPr>
          <w:rFonts w:cstheme="minorHAnsi"/>
        </w:rPr>
        <w:t>in the program</w:t>
      </w:r>
      <w:r w:rsidR="001A17D8">
        <w:rPr>
          <w:rFonts w:cstheme="minorHAnsi"/>
        </w:rPr>
        <w:t xml:space="preserve"> to update the IMU. T</w:t>
      </w:r>
      <w:r w:rsidR="00AF0AF9">
        <w:rPr>
          <w:rFonts w:cstheme="minorHAnsi"/>
        </w:rPr>
        <w:t xml:space="preserve">he range for the accelerometer and gyroscope is then set according to </w:t>
      </w:r>
      <w:r w:rsidR="00F623E7">
        <w:rPr>
          <w:rFonts w:cstheme="minorHAnsi"/>
        </w:rPr>
        <w:t>the values specified</w:t>
      </w:r>
      <w:r w:rsidR="00AF0AF9">
        <w:rPr>
          <w:rFonts w:cstheme="minorHAnsi"/>
        </w:rPr>
        <w:t xml:space="preserve"> during the design phase (2</w:t>
      </w:r>
      <w:r w:rsidR="00BB55AE">
        <w:rPr>
          <w:rFonts w:cstheme="minorHAnsi"/>
        </w:rPr>
        <w:t>g</w:t>
      </w:r>
      <w:r w:rsidR="00AF0AF9">
        <w:rPr>
          <w:rFonts w:cstheme="minorHAnsi"/>
        </w:rPr>
        <w:t xml:space="preserve"> for the accelerometer and 250</w:t>
      </w:r>
      <w:r w:rsidR="00BB55AE">
        <w:rPr>
          <w:rFonts w:cstheme="minorHAnsi"/>
        </w:rPr>
        <w:t>®s</w:t>
      </w:r>
      <w:r w:rsidR="00AF0AF9">
        <w:rPr>
          <w:rFonts w:cstheme="minorHAnsi"/>
        </w:rPr>
        <w:t xml:space="preserve"> for the gyroscope).</w:t>
      </w:r>
    </w:p>
    <w:p w:rsidR="00683E45" w:rsidRDefault="00683E45" w:rsidP="00D73D6C">
      <w:pPr>
        <w:rPr>
          <w:rFonts w:cstheme="minorHAnsi"/>
          <w:u w:val="single"/>
        </w:rPr>
      </w:pPr>
    </w:p>
    <w:p w:rsidR="00F623E7" w:rsidRDefault="00750A28" w:rsidP="00D73D6C">
      <w:pPr>
        <w:rPr>
          <w:rFonts w:cstheme="minorHAnsi"/>
        </w:rPr>
      </w:pPr>
      <w:r>
        <w:rPr>
          <w:rFonts w:cstheme="minorHAnsi"/>
        </w:rPr>
        <w:t xml:space="preserve">The next part of the setup function assigns values to the </w:t>
      </w:r>
      <w:r w:rsidRPr="00750A28">
        <w:rPr>
          <w:rFonts w:cstheme="minorHAnsi"/>
          <w:i/>
        </w:rPr>
        <w:t>readingInterval</w:t>
      </w:r>
      <w:r>
        <w:rPr>
          <w:rFonts w:cstheme="minorHAnsi"/>
        </w:rPr>
        <w:t xml:space="preserve"> and </w:t>
      </w:r>
      <w:r w:rsidRPr="00750A28">
        <w:rPr>
          <w:rFonts w:cstheme="minorHAnsi"/>
          <w:i/>
        </w:rPr>
        <w:t>previous</w:t>
      </w:r>
      <w:r>
        <w:rPr>
          <w:rFonts w:cstheme="minorHAnsi"/>
        </w:rPr>
        <w:t xml:space="preserve"> variables used to keep </w:t>
      </w:r>
      <w:r w:rsidR="00ED0024">
        <w:rPr>
          <w:rFonts w:cstheme="minorHAnsi"/>
        </w:rPr>
        <w:t xml:space="preserve">the </w:t>
      </w:r>
      <w:r>
        <w:rPr>
          <w:rFonts w:cstheme="minorHAnsi"/>
        </w:rPr>
        <w:t xml:space="preserve">updating of the filter in sync with the rate in which accelerometer and gyroscope are updating. </w:t>
      </w:r>
    </w:p>
    <w:p w:rsidR="00750A28" w:rsidRDefault="00750A28" w:rsidP="00D73D6C">
      <w:pPr>
        <w:rPr>
          <w:rFonts w:cstheme="minorHAnsi"/>
        </w:rPr>
      </w:pPr>
    </w:p>
    <w:p w:rsidR="00750A28" w:rsidRDefault="00750A28" w:rsidP="00D73D6C">
      <w:pPr>
        <w:rPr>
          <w:rFonts w:cstheme="minorHAnsi"/>
        </w:rPr>
      </w:pPr>
      <w:r>
        <w:rPr>
          <w:noProof/>
          <w:lang w:eastAsia="en-GB"/>
        </w:rPr>
        <w:drawing>
          <wp:inline distT="0" distB="0" distL="0" distR="0" wp14:anchorId="7965ED51" wp14:editId="4EFF975F">
            <wp:extent cx="3819525" cy="600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19525" cy="600075"/>
                    </a:xfrm>
                    <a:prstGeom prst="rect">
                      <a:avLst/>
                    </a:prstGeom>
                  </pic:spPr>
                </pic:pic>
              </a:graphicData>
            </a:graphic>
          </wp:inline>
        </w:drawing>
      </w:r>
    </w:p>
    <w:p w:rsidR="00750A28" w:rsidRDefault="00750A28" w:rsidP="00D73D6C">
      <w:pPr>
        <w:rPr>
          <w:rFonts w:cstheme="minorHAnsi"/>
        </w:rPr>
      </w:pPr>
    </w:p>
    <w:p w:rsidR="00750A28" w:rsidRDefault="00750A28" w:rsidP="00D73D6C">
      <w:pPr>
        <w:rPr>
          <w:rFonts w:cstheme="minorHAnsi"/>
        </w:rPr>
      </w:pPr>
      <w:r>
        <w:rPr>
          <w:rFonts w:cstheme="minorHAnsi"/>
        </w:rPr>
        <w:t xml:space="preserve">The </w:t>
      </w:r>
      <w:r w:rsidRPr="005E5B0C">
        <w:rPr>
          <w:rFonts w:cstheme="minorHAnsi"/>
          <w:i/>
        </w:rPr>
        <w:t>micros</w:t>
      </w:r>
      <w:r>
        <w:rPr>
          <w:rFonts w:cstheme="minorHAnsi"/>
        </w:rPr>
        <w:t xml:space="preserve"> function returns the amount of time elapsed since the software started running.</w:t>
      </w:r>
      <w:r w:rsidR="005E5B0C">
        <w:rPr>
          <w:rFonts w:cstheme="minorHAnsi"/>
        </w:rPr>
        <w:t xml:space="preserve"> [1]</w:t>
      </w:r>
      <w:r>
        <w:rPr>
          <w:rFonts w:cstheme="minorHAnsi"/>
        </w:rPr>
        <w:t xml:space="preserve"> Assigning </w:t>
      </w:r>
      <w:r w:rsidR="005E5B0C">
        <w:rPr>
          <w:rFonts w:cstheme="minorHAnsi"/>
        </w:rPr>
        <w:t xml:space="preserve">the variable </w:t>
      </w:r>
      <w:r w:rsidR="005E5B0C" w:rsidRPr="005D0519">
        <w:rPr>
          <w:rFonts w:cstheme="minorHAnsi"/>
          <w:i/>
        </w:rPr>
        <w:t>previous</w:t>
      </w:r>
      <w:r w:rsidR="005E5B0C">
        <w:rPr>
          <w:rFonts w:cstheme="minorHAnsi"/>
        </w:rPr>
        <w:t xml:space="preserve"> using the </w:t>
      </w:r>
      <w:r w:rsidR="005E5B0C" w:rsidRPr="005E5B0C">
        <w:rPr>
          <w:rFonts w:cstheme="minorHAnsi"/>
          <w:i/>
        </w:rPr>
        <w:t>micros</w:t>
      </w:r>
      <w:r w:rsidR="005E5B0C">
        <w:rPr>
          <w:rFonts w:cstheme="minorHAnsi"/>
        </w:rPr>
        <w:t xml:space="preserve"> function during the setup function with give it the value of zero as t</w:t>
      </w:r>
      <w:r w:rsidR="005D0519">
        <w:rPr>
          <w:rFonts w:cstheme="minorHAnsi"/>
        </w:rPr>
        <w:t xml:space="preserve">he system has not yet ran. The </w:t>
      </w:r>
      <w:r w:rsidR="005D0519" w:rsidRPr="005D0519">
        <w:rPr>
          <w:rFonts w:cstheme="minorHAnsi"/>
          <w:i/>
        </w:rPr>
        <w:t>previous</w:t>
      </w:r>
      <w:r w:rsidR="005D0519">
        <w:rPr>
          <w:rFonts w:cstheme="minorHAnsi"/>
        </w:rPr>
        <w:t xml:space="preserve"> variable </w:t>
      </w:r>
      <w:proofErr w:type="gramStart"/>
      <w:r w:rsidR="005D0519">
        <w:rPr>
          <w:rFonts w:cstheme="minorHAnsi"/>
        </w:rPr>
        <w:t>is then referenced</w:t>
      </w:r>
      <w:proofErr w:type="gramEnd"/>
      <w:r w:rsidR="005D0519">
        <w:rPr>
          <w:rFonts w:cstheme="minorHAnsi"/>
        </w:rPr>
        <w:t xml:space="preserve"> within the loop function to check if it is time to update the filter. This </w:t>
      </w:r>
      <w:proofErr w:type="gramStart"/>
      <w:r w:rsidR="005D0519">
        <w:rPr>
          <w:rFonts w:cstheme="minorHAnsi"/>
        </w:rPr>
        <w:t>is discussed</w:t>
      </w:r>
      <w:proofErr w:type="gramEnd"/>
      <w:r w:rsidR="005D0519">
        <w:rPr>
          <w:rFonts w:cstheme="minorHAnsi"/>
        </w:rPr>
        <w:t xml:space="preserve"> in more detail later in the section. </w:t>
      </w:r>
    </w:p>
    <w:p w:rsidR="005D0519" w:rsidRDefault="005D0519" w:rsidP="00D73D6C">
      <w:pPr>
        <w:rPr>
          <w:rFonts w:cstheme="minorHAnsi"/>
        </w:rPr>
      </w:pPr>
    </w:p>
    <w:p w:rsidR="005D0519" w:rsidRDefault="005D0519" w:rsidP="00D73D6C">
      <w:pPr>
        <w:rPr>
          <w:rFonts w:cstheme="minorHAnsi"/>
        </w:rPr>
      </w:pPr>
      <w:r>
        <w:rPr>
          <w:rFonts w:cstheme="minorHAnsi"/>
        </w:rPr>
        <w:t xml:space="preserve">The next part of the setup function handles the creation of the file on the SD Card: </w:t>
      </w:r>
    </w:p>
    <w:p w:rsidR="005D0519" w:rsidRDefault="005D0519" w:rsidP="00D73D6C">
      <w:pPr>
        <w:rPr>
          <w:rFonts w:cstheme="minorHAnsi"/>
        </w:rPr>
      </w:pPr>
    </w:p>
    <w:p w:rsidR="005D0519" w:rsidRDefault="005D0519" w:rsidP="00D73D6C">
      <w:pPr>
        <w:rPr>
          <w:rFonts w:cstheme="minorHAnsi"/>
        </w:rPr>
      </w:pPr>
      <w:r>
        <w:rPr>
          <w:noProof/>
          <w:lang w:eastAsia="en-GB"/>
        </w:rPr>
        <w:drawing>
          <wp:inline distT="0" distB="0" distL="0" distR="0" wp14:anchorId="3D3F1C32" wp14:editId="7D5F6EAF">
            <wp:extent cx="3209925" cy="5810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09925" cy="581025"/>
                    </a:xfrm>
                    <a:prstGeom prst="rect">
                      <a:avLst/>
                    </a:prstGeom>
                  </pic:spPr>
                </pic:pic>
              </a:graphicData>
            </a:graphic>
          </wp:inline>
        </w:drawing>
      </w:r>
    </w:p>
    <w:p w:rsidR="005D0519" w:rsidRDefault="005D0519" w:rsidP="00D73D6C">
      <w:pPr>
        <w:rPr>
          <w:rFonts w:cstheme="minorHAnsi"/>
        </w:rPr>
      </w:pPr>
    </w:p>
    <w:p w:rsidR="00253ED8" w:rsidRDefault="00253ED8" w:rsidP="00D73D6C">
      <w:pPr>
        <w:rPr>
          <w:rFonts w:cstheme="minorHAnsi"/>
        </w:rPr>
      </w:pPr>
      <w:r>
        <w:rPr>
          <w:rFonts w:cstheme="minorHAnsi"/>
        </w:rPr>
        <w:t xml:space="preserve">The </w:t>
      </w:r>
      <w:r w:rsidRPr="00D7548D">
        <w:rPr>
          <w:rFonts w:cstheme="minorHAnsi"/>
          <w:i/>
        </w:rPr>
        <w:t>begin</w:t>
      </w:r>
      <w:r>
        <w:rPr>
          <w:rFonts w:cstheme="minorHAnsi"/>
        </w:rPr>
        <w:t xml:space="preserve"> function [2] </w:t>
      </w:r>
      <w:r w:rsidR="00ED0024">
        <w:rPr>
          <w:rFonts w:cstheme="minorHAnsi"/>
        </w:rPr>
        <w:t>is used to specify</w:t>
      </w:r>
      <w:r>
        <w:rPr>
          <w:rFonts w:cstheme="minorHAnsi"/>
        </w:rPr>
        <w:t xml:space="preserve"> which pin the SS (Slave Select) line runs from. As shown in the schematic of the Arduino 101 and SD module (fig xx) the SS line runs from pin 10</w:t>
      </w:r>
      <w:r w:rsidR="00D7548D">
        <w:rPr>
          <w:rFonts w:cstheme="minorHAnsi"/>
        </w:rPr>
        <w:t xml:space="preserve"> of the Arduino board</w:t>
      </w:r>
      <w:r>
        <w:rPr>
          <w:rFonts w:cstheme="minorHAnsi"/>
        </w:rPr>
        <w:t xml:space="preserve">, hence the parameter passed to function being 10. </w:t>
      </w:r>
    </w:p>
    <w:p w:rsidR="00253ED8" w:rsidRDefault="00253ED8" w:rsidP="00D73D6C">
      <w:pPr>
        <w:rPr>
          <w:rFonts w:cstheme="minorHAnsi"/>
        </w:rPr>
      </w:pPr>
    </w:p>
    <w:p w:rsidR="005D0519" w:rsidRDefault="00D7548D" w:rsidP="00D73D6C">
      <w:pPr>
        <w:rPr>
          <w:rFonts w:cstheme="minorHAnsi"/>
        </w:rPr>
      </w:pPr>
      <w:r>
        <w:rPr>
          <w:rFonts w:cstheme="minorHAnsi"/>
        </w:rPr>
        <w:lastRenderedPageBreak/>
        <w:t xml:space="preserve">The </w:t>
      </w:r>
      <w:r w:rsidR="00253ED8">
        <w:rPr>
          <w:rFonts w:cstheme="minorHAnsi"/>
        </w:rPr>
        <w:t>SD.open [3] function then creates the text file and assign</w:t>
      </w:r>
      <w:r>
        <w:rPr>
          <w:rFonts w:cstheme="minorHAnsi"/>
        </w:rPr>
        <w:t xml:space="preserve">s it to the dataFile variable, written to </w:t>
      </w:r>
      <w:r w:rsidR="00253ED8">
        <w:rPr>
          <w:rFonts w:cstheme="minorHAnsi"/>
        </w:rPr>
        <w:t>during the programs operation. The first parameter passed to function gives</w:t>
      </w:r>
      <w:r>
        <w:rPr>
          <w:rFonts w:cstheme="minorHAnsi"/>
        </w:rPr>
        <w:t xml:space="preserve"> the file its name and type, the </w:t>
      </w:r>
      <w:r w:rsidR="00253ED8">
        <w:rPr>
          <w:rFonts w:cstheme="minorHAnsi"/>
        </w:rPr>
        <w:t>second parameter tells the board we are writing to this file.</w:t>
      </w:r>
    </w:p>
    <w:p w:rsidR="00253ED8" w:rsidRDefault="00253ED8" w:rsidP="00D73D6C">
      <w:pPr>
        <w:rPr>
          <w:rFonts w:cstheme="minorHAnsi"/>
        </w:rPr>
      </w:pPr>
    </w:p>
    <w:p w:rsidR="00253ED8" w:rsidRDefault="007C3D4F" w:rsidP="00D73D6C">
      <w:pPr>
        <w:rPr>
          <w:rFonts w:cstheme="minorHAnsi"/>
        </w:rPr>
      </w:pPr>
      <w:r>
        <w:rPr>
          <w:rFonts w:cstheme="minorHAnsi"/>
        </w:rPr>
        <w:t>The final part of the setup function initialises</w:t>
      </w:r>
      <w:r w:rsidR="00E9469D">
        <w:rPr>
          <w:rFonts w:cstheme="minorHAnsi"/>
        </w:rPr>
        <w:t xml:space="preserve"> the</w:t>
      </w:r>
      <w:r>
        <w:rPr>
          <w:rFonts w:cstheme="minorHAnsi"/>
        </w:rPr>
        <w:t xml:space="preserve"> </w:t>
      </w:r>
      <w:r w:rsidR="00E9469D" w:rsidRPr="00E9469D">
        <w:rPr>
          <w:rFonts w:cstheme="minorHAnsi"/>
          <w:i/>
        </w:rPr>
        <w:t>blePeripheral</w:t>
      </w:r>
      <w:r w:rsidR="00E9469D">
        <w:rPr>
          <w:rFonts w:cstheme="minorHAnsi"/>
          <w:i/>
        </w:rPr>
        <w:t xml:space="preserve"> </w:t>
      </w:r>
      <w:r w:rsidR="00E9469D">
        <w:rPr>
          <w:rFonts w:cstheme="minorHAnsi"/>
        </w:rPr>
        <w:t xml:space="preserve">to </w:t>
      </w:r>
      <w:r w:rsidR="00D7548D">
        <w:rPr>
          <w:rFonts w:cstheme="minorHAnsi"/>
        </w:rPr>
        <w:t xml:space="preserve">allow a Bluetooth connection to </w:t>
      </w:r>
      <w:proofErr w:type="gramStart"/>
      <w:r w:rsidR="00D7548D">
        <w:rPr>
          <w:rFonts w:cstheme="minorHAnsi"/>
        </w:rPr>
        <w:t>be established</w:t>
      </w:r>
      <w:proofErr w:type="gramEnd"/>
      <w:r w:rsidR="00D7548D">
        <w:rPr>
          <w:rFonts w:cstheme="minorHAnsi"/>
        </w:rPr>
        <w:t xml:space="preserve"> </w:t>
      </w:r>
      <w:r w:rsidR="00E9469D">
        <w:rPr>
          <w:rFonts w:cstheme="minorHAnsi"/>
        </w:rPr>
        <w:t xml:space="preserve">while the software is running. </w:t>
      </w:r>
      <w:r w:rsidR="005A29DE">
        <w:rPr>
          <w:rFonts w:cstheme="minorHAnsi"/>
        </w:rPr>
        <w:t xml:space="preserve">Below is the code responsible for this: </w:t>
      </w:r>
    </w:p>
    <w:p w:rsidR="005A29DE" w:rsidRDefault="005A29DE" w:rsidP="00D73D6C">
      <w:pPr>
        <w:rPr>
          <w:rFonts w:cstheme="minorHAnsi"/>
        </w:rPr>
      </w:pPr>
    </w:p>
    <w:p w:rsidR="005A29DE" w:rsidRPr="00ED0024" w:rsidRDefault="005A29DE" w:rsidP="00D73D6C">
      <w:pPr>
        <w:rPr>
          <w:rFonts w:cstheme="minorHAnsi"/>
          <w:i/>
        </w:rPr>
      </w:pPr>
      <w:r w:rsidRPr="00ED0024">
        <w:rPr>
          <w:rFonts w:cstheme="minorHAnsi"/>
          <w:i/>
        </w:rPr>
        <w:t>Variable Declaration of bleService</w:t>
      </w:r>
      <w:r w:rsidR="00ED0024" w:rsidRPr="00ED0024">
        <w:rPr>
          <w:rFonts w:cstheme="minorHAnsi"/>
          <w:i/>
        </w:rPr>
        <w:t>:</w:t>
      </w:r>
    </w:p>
    <w:p w:rsidR="005A29DE" w:rsidRDefault="005A29DE" w:rsidP="00D73D6C">
      <w:pPr>
        <w:rPr>
          <w:rFonts w:cstheme="minorHAnsi"/>
          <w:u w:val="single"/>
        </w:rPr>
      </w:pPr>
    </w:p>
    <w:p w:rsidR="005A29DE" w:rsidRDefault="005A29DE" w:rsidP="00D73D6C">
      <w:pPr>
        <w:rPr>
          <w:rFonts w:cstheme="minorHAnsi"/>
          <w:u w:val="single"/>
        </w:rPr>
      </w:pPr>
      <w:r>
        <w:rPr>
          <w:noProof/>
          <w:lang w:eastAsia="en-GB"/>
        </w:rPr>
        <w:drawing>
          <wp:inline distT="0" distB="0" distL="0" distR="0" wp14:anchorId="1F9B432A" wp14:editId="0D2D3F99">
            <wp:extent cx="2114550" cy="2000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14550" cy="200025"/>
                    </a:xfrm>
                    <a:prstGeom prst="rect">
                      <a:avLst/>
                    </a:prstGeom>
                  </pic:spPr>
                </pic:pic>
              </a:graphicData>
            </a:graphic>
          </wp:inline>
        </w:drawing>
      </w:r>
    </w:p>
    <w:p w:rsidR="005A29DE" w:rsidRDefault="005A29DE" w:rsidP="00D73D6C">
      <w:pPr>
        <w:rPr>
          <w:rFonts w:cstheme="minorHAnsi"/>
          <w:u w:val="single"/>
        </w:rPr>
      </w:pPr>
    </w:p>
    <w:p w:rsidR="005A29DE" w:rsidRPr="00ED0024" w:rsidRDefault="005A29DE" w:rsidP="00D73D6C">
      <w:pPr>
        <w:rPr>
          <w:rFonts w:cstheme="minorHAnsi"/>
          <w:i/>
        </w:rPr>
      </w:pPr>
      <w:r w:rsidRPr="00ED0024">
        <w:rPr>
          <w:rFonts w:cstheme="minorHAnsi"/>
          <w:i/>
        </w:rPr>
        <w:t>Code from setup function</w:t>
      </w:r>
      <w:r w:rsidR="00ED0024" w:rsidRPr="00ED0024">
        <w:rPr>
          <w:rFonts w:cstheme="minorHAnsi"/>
          <w:i/>
        </w:rPr>
        <w:t>:</w:t>
      </w:r>
    </w:p>
    <w:p w:rsidR="005A29DE" w:rsidRDefault="005A29DE" w:rsidP="00D73D6C">
      <w:pPr>
        <w:rPr>
          <w:rFonts w:cstheme="minorHAnsi"/>
        </w:rPr>
      </w:pPr>
    </w:p>
    <w:p w:rsidR="005A29DE" w:rsidRDefault="005A29DE" w:rsidP="00D73D6C">
      <w:pPr>
        <w:rPr>
          <w:rFonts w:cstheme="minorHAnsi"/>
        </w:rPr>
      </w:pPr>
      <w:r>
        <w:rPr>
          <w:noProof/>
          <w:lang w:eastAsia="en-GB"/>
        </w:rPr>
        <w:drawing>
          <wp:inline distT="0" distB="0" distL="0" distR="0" wp14:anchorId="35EA784B" wp14:editId="7C8360D4">
            <wp:extent cx="4057650" cy="10477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57650" cy="1047750"/>
                    </a:xfrm>
                    <a:prstGeom prst="rect">
                      <a:avLst/>
                    </a:prstGeom>
                  </pic:spPr>
                </pic:pic>
              </a:graphicData>
            </a:graphic>
          </wp:inline>
        </w:drawing>
      </w:r>
    </w:p>
    <w:p w:rsidR="005A29DE" w:rsidRDefault="005A29DE" w:rsidP="00D73D6C">
      <w:pPr>
        <w:rPr>
          <w:rFonts w:cstheme="minorHAnsi"/>
        </w:rPr>
      </w:pPr>
    </w:p>
    <w:p w:rsidR="005A29DE" w:rsidRDefault="005A29DE" w:rsidP="00D73D6C">
      <w:pPr>
        <w:rPr>
          <w:rFonts w:cstheme="minorHAnsi"/>
        </w:rPr>
      </w:pPr>
      <w:r>
        <w:rPr>
          <w:rFonts w:cstheme="minorHAnsi"/>
        </w:rPr>
        <w:t>T</w:t>
      </w:r>
      <w:r w:rsidR="00ED0024">
        <w:rPr>
          <w:rFonts w:cstheme="minorHAnsi"/>
        </w:rPr>
        <w:t>his code gives this board a readable</w:t>
      </w:r>
      <w:r w:rsidR="00D7548D">
        <w:rPr>
          <w:rFonts w:cstheme="minorHAnsi"/>
        </w:rPr>
        <w:t xml:space="preserve"> name</w:t>
      </w:r>
      <w:r w:rsidR="00ED0024">
        <w:rPr>
          <w:rFonts w:cstheme="minorHAnsi"/>
        </w:rPr>
        <w:t xml:space="preserve"> </w:t>
      </w:r>
      <w:r w:rsidR="00D7548D">
        <w:rPr>
          <w:rFonts w:cstheme="minorHAnsi"/>
        </w:rPr>
        <w:t>(SK8 M8) as well as</w:t>
      </w:r>
      <w:r>
        <w:rPr>
          <w:rFonts w:cstheme="minorHAnsi"/>
        </w:rPr>
        <w:t xml:space="preserve"> a UUID, used when searching for the device using the nrfConnect application so that the user knowns</w:t>
      </w:r>
      <w:r w:rsidR="00D7548D">
        <w:rPr>
          <w:rFonts w:cstheme="minorHAnsi"/>
        </w:rPr>
        <w:t xml:space="preserve"> the device to connect to</w:t>
      </w:r>
      <w:r>
        <w:rPr>
          <w:rFonts w:cstheme="minorHAnsi"/>
        </w:rPr>
        <w:t>.</w:t>
      </w:r>
    </w:p>
    <w:p w:rsidR="005A29DE" w:rsidRDefault="005A29DE" w:rsidP="00D73D6C">
      <w:pPr>
        <w:rPr>
          <w:rFonts w:cstheme="minorHAnsi"/>
        </w:rPr>
      </w:pPr>
    </w:p>
    <w:p w:rsidR="00FF6DA6" w:rsidRDefault="00ED0024" w:rsidP="00D73D6C">
      <w:pPr>
        <w:rPr>
          <w:rFonts w:cstheme="minorHAnsi"/>
        </w:rPr>
      </w:pPr>
      <w:r>
        <w:rPr>
          <w:rFonts w:cstheme="minorHAnsi"/>
        </w:rPr>
        <w:t>Once the setup function has ran the loop function will</w:t>
      </w:r>
      <w:r w:rsidR="00D7548D">
        <w:rPr>
          <w:rFonts w:cstheme="minorHAnsi"/>
        </w:rPr>
        <w:t xml:space="preserve"> start running continuously</w:t>
      </w:r>
      <w:r>
        <w:rPr>
          <w:rFonts w:cstheme="minorHAnsi"/>
        </w:rPr>
        <w:t xml:space="preserve">. Firstly, some local variables </w:t>
      </w:r>
      <w:proofErr w:type="gramStart"/>
      <w:r>
        <w:rPr>
          <w:rFonts w:cstheme="minorHAnsi"/>
        </w:rPr>
        <w:t>are declared</w:t>
      </w:r>
      <w:proofErr w:type="gramEnd"/>
      <w:r>
        <w:rPr>
          <w:rFonts w:cstheme="minorHAnsi"/>
        </w:rPr>
        <w:t xml:space="preserve"> to temporarily store the raw accelerometer</w:t>
      </w:r>
      <w:r w:rsidR="00FF6DA6">
        <w:rPr>
          <w:rFonts w:cstheme="minorHAnsi"/>
        </w:rPr>
        <w:t xml:space="preserve"> and gyroscope readings, </w:t>
      </w:r>
      <w:r>
        <w:rPr>
          <w:rFonts w:cstheme="minorHAnsi"/>
        </w:rPr>
        <w:t xml:space="preserve">along with variables to store the converted values into so that the filter can update the IMU. </w:t>
      </w:r>
    </w:p>
    <w:p w:rsidR="00FF6DA6" w:rsidRDefault="00FF6DA6" w:rsidP="00D73D6C">
      <w:pPr>
        <w:rPr>
          <w:rFonts w:cstheme="minorHAnsi"/>
        </w:rPr>
      </w:pPr>
    </w:p>
    <w:p w:rsidR="00E9469D" w:rsidRDefault="00D7548D" w:rsidP="00D73D6C">
      <w:pPr>
        <w:rPr>
          <w:rFonts w:cstheme="minorHAnsi"/>
        </w:rPr>
      </w:pPr>
      <w:r>
        <w:rPr>
          <w:rFonts w:cstheme="minorHAnsi"/>
        </w:rPr>
        <w:t>A</w:t>
      </w:r>
      <w:r w:rsidR="00FF6DA6">
        <w:rPr>
          <w:rFonts w:cstheme="minorHAnsi"/>
        </w:rPr>
        <w:t xml:space="preserve">lso </w:t>
      </w:r>
      <w:r>
        <w:rPr>
          <w:rFonts w:cstheme="minorHAnsi"/>
        </w:rPr>
        <w:t xml:space="preserve">declared </w:t>
      </w:r>
      <w:r w:rsidR="00FF6DA6">
        <w:rPr>
          <w:rFonts w:cstheme="minorHAnsi"/>
        </w:rPr>
        <w:t xml:space="preserve">a variable called </w:t>
      </w:r>
      <w:r w:rsidR="00FF6DA6" w:rsidRPr="00FF6DA6">
        <w:rPr>
          <w:rFonts w:cstheme="minorHAnsi"/>
          <w:i/>
        </w:rPr>
        <w:t>timeNow</w:t>
      </w:r>
      <w:r>
        <w:rPr>
          <w:rFonts w:cstheme="minorHAnsi"/>
        </w:rPr>
        <w:t>, used in the function to check</w:t>
      </w:r>
      <w:r w:rsidR="00FF6DA6">
        <w:rPr>
          <w:rFonts w:cstheme="minorHAnsi"/>
        </w:rPr>
        <w:t xml:space="preserve"> if it is time to update the IMU, which as its name s</w:t>
      </w:r>
      <w:r>
        <w:rPr>
          <w:rFonts w:cstheme="minorHAnsi"/>
        </w:rPr>
        <w:t xml:space="preserve">uggests </w:t>
      </w:r>
      <w:proofErr w:type="gramStart"/>
      <w:r>
        <w:rPr>
          <w:rFonts w:cstheme="minorHAnsi"/>
        </w:rPr>
        <w:t xml:space="preserve">is </w:t>
      </w:r>
      <w:r w:rsidR="00FF6DA6">
        <w:rPr>
          <w:rFonts w:cstheme="minorHAnsi"/>
        </w:rPr>
        <w:t>assigned</w:t>
      </w:r>
      <w:proofErr w:type="gramEnd"/>
      <w:r w:rsidR="00FF6DA6">
        <w:rPr>
          <w:rFonts w:cstheme="minorHAnsi"/>
        </w:rPr>
        <w:t xml:space="preserve"> the current </w:t>
      </w:r>
      <w:r>
        <w:rPr>
          <w:rFonts w:cstheme="minorHAnsi"/>
        </w:rPr>
        <w:t>time on the system when called</w:t>
      </w:r>
      <w:r w:rsidR="00FF6DA6">
        <w:rPr>
          <w:rFonts w:cstheme="minorHAnsi"/>
        </w:rPr>
        <w:t>.</w:t>
      </w:r>
    </w:p>
    <w:p w:rsidR="00FF6DA6" w:rsidRDefault="00FF6DA6" w:rsidP="00D73D6C">
      <w:pPr>
        <w:rPr>
          <w:rFonts w:cstheme="minorHAnsi"/>
        </w:rPr>
      </w:pPr>
    </w:p>
    <w:p w:rsidR="00FF6DA6" w:rsidRDefault="00FF6DA6" w:rsidP="00D73D6C">
      <w:pPr>
        <w:rPr>
          <w:rFonts w:cstheme="minorHAnsi"/>
        </w:rPr>
      </w:pPr>
      <w:r>
        <w:rPr>
          <w:rFonts w:cstheme="minorHAnsi"/>
        </w:rPr>
        <w:t>The software then waits for a Bluetooth connection to be established.</w:t>
      </w:r>
    </w:p>
    <w:p w:rsidR="00FF6DA6" w:rsidRDefault="00FF6DA6" w:rsidP="00D73D6C">
      <w:pPr>
        <w:rPr>
          <w:rFonts w:cstheme="minorHAnsi"/>
        </w:rPr>
      </w:pPr>
    </w:p>
    <w:p w:rsidR="00FF6DA6" w:rsidRDefault="00FF6DA6" w:rsidP="00D73D6C">
      <w:pPr>
        <w:rPr>
          <w:rFonts w:cstheme="minorHAnsi"/>
        </w:rPr>
      </w:pPr>
      <w:r>
        <w:rPr>
          <w:noProof/>
          <w:lang w:eastAsia="en-GB"/>
        </w:rPr>
        <w:drawing>
          <wp:inline distT="0" distB="0" distL="0" distR="0" wp14:anchorId="65BD3628" wp14:editId="0F6207E8">
            <wp:extent cx="3133725" cy="3810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133725" cy="381000"/>
                    </a:xfrm>
                    <a:prstGeom prst="rect">
                      <a:avLst/>
                    </a:prstGeom>
                  </pic:spPr>
                </pic:pic>
              </a:graphicData>
            </a:graphic>
          </wp:inline>
        </w:drawing>
      </w:r>
    </w:p>
    <w:p w:rsidR="00FF6DA6" w:rsidRDefault="00FF6DA6" w:rsidP="00D73D6C">
      <w:pPr>
        <w:rPr>
          <w:rFonts w:cstheme="minorHAnsi"/>
        </w:rPr>
      </w:pPr>
    </w:p>
    <w:p w:rsidR="00FF6DA6" w:rsidRDefault="00D7548D" w:rsidP="00D73D6C">
      <w:pPr>
        <w:rPr>
          <w:rFonts w:cstheme="minorHAnsi"/>
        </w:rPr>
      </w:pPr>
      <w:r>
        <w:rPr>
          <w:rFonts w:cstheme="minorHAnsi"/>
        </w:rPr>
        <w:t>The board will sit idly</w:t>
      </w:r>
      <w:r w:rsidR="00FF6DA6">
        <w:rPr>
          <w:rFonts w:cstheme="minorHAnsi"/>
        </w:rPr>
        <w:t xml:space="preserve"> until a co</w:t>
      </w:r>
      <w:r w:rsidR="00E14765">
        <w:rPr>
          <w:rFonts w:cstheme="minorHAnsi"/>
        </w:rPr>
        <w:t xml:space="preserve">nnection is established, when a connection </w:t>
      </w:r>
      <w:proofErr w:type="gramStart"/>
      <w:r w:rsidR="00E14765">
        <w:rPr>
          <w:rFonts w:cstheme="minorHAnsi"/>
        </w:rPr>
        <w:t>is established</w:t>
      </w:r>
      <w:proofErr w:type="gramEnd"/>
      <w:r w:rsidR="00E14765">
        <w:rPr>
          <w:rFonts w:cstheme="minorHAnsi"/>
        </w:rPr>
        <w:t xml:space="preserve"> a while loop is en</w:t>
      </w:r>
      <w:r>
        <w:rPr>
          <w:rFonts w:cstheme="minorHAnsi"/>
        </w:rPr>
        <w:t xml:space="preserve">tered to </w:t>
      </w:r>
      <w:r w:rsidR="00E14765">
        <w:rPr>
          <w:rFonts w:cstheme="minorHAnsi"/>
        </w:rPr>
        <w:t xml:space="preserve">record data from the motion sensor until the device is disconnected. </w:t>
      </w:r>
    </w:p>
    <w:p w:rsidR="00E14765" w:rsidRDefault="00E14765" w:rsidP="00D73D6C">
      <w:pPr>
        <w:rPr>
          <w:rFonts w:cstheme="minorHAnsi"/>
        </w:rPr>
      </w:pPr>
    </w:p>
    <w:p w:rsidR="00E14765" w:rsidRDefault="00E14765" w:rsidP="00D73D6C">
      <w:pPr>
        <w:rPr>
          <w:rFonts w:cstheme="minorHAnsi"/>
        </w:rPr>
      </w:pPr>
      <w:r>
        <w:rPr>
          <w:noProof/>
          <w:lang w:eastAsia="en-GB"/>
        </w:rPr>
        <w:drawing>
          <wp:inline distT="0" distB="0" distL="0" distR="0" wp14:anchorId="183F7ED5" wp14:editId="4D76BD4A">
            <wp:extent cx="3276600" cy="10382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76600" cy="1038225"/>
                    </a:xfrm>
                    <a:prstGeom prst="rect">
                      <a:avLst/>
                    </a:prstGeom>
                  </pic:spPr>
                </pic:pic>
              </a:graphicData>
            </a:graphic>
          </wp:inline>
        </w:drawing>
      </w:r>
    </w:p>
    <w:p w:rsidR="00E14765" w:rsidRDefault="00E14765" w:rsidP="00D73D6C">
      <w:pPr>
        <w:rPr>
          <w:rFonts w:cstheme="minorHAnsi"/>
        </w:rPr>
      </w:pPr>
    </w:p>
    <w:p w:rsidR="00E14765" w:rsidRDefault="00E14765" w:rsidP="00D73D6C">
      <w:pPr>
        <w:rPr>
          <w:rFonts w:cstheme="minorHAnsi"/>
        </w:rPr>
      </w:pPr>
      <w:r>
        <w:rPr>
          <w:rFonts w:cstheme="minorHAnsi"/>
        </w:rPr>
        <w:t xml:space="preserve">Once a connection is established, the on-board LED will turn on showing that the board has accepted the connection. Using </w:t>
      </w:r>
      <w:r w:rsidRPr="00E14765">
        <w:rPr>
          <w:rFonts w:cstheme="minorHAnsi"/>
          <w:i/>
        </w:rPr>
        <w:t>(</w:t>
      </w:r>
      <w:proofErr w:type="gramStart"/>
      <w:r w:rsidRPr="00E14765">
        <w:rPr>
          <w:rFonts w:cstheme="minorHAnsi"/>
          <w:i/>
        </w:rPr>
        <w:t>central.connected(</w:t>
      </w:r>
      <w:proofErr w:type="gramEnd"/>
      <w:r w:rsidRPr="00E14765">
        <w:rPr>
          <w:rFonts w:cstheme="minorHAnsi"/>
          <w:i/>
        </w:rPr>
        <w:t>))</w:t>
      </w:r>
      <w:r>
        <w:rPr>
          <w:rFonts w:cstheme="minorHAnsi"/>
          <w:i/>
        </w:rPr>
        <w:t xml:space="preserve"> </w:t>
      </w:r>
      <w:r>
        <w:rPr>
          <w:rFonts w:cstheme="minorHAnsi"/>
        </w:rPr>
        <w:t xml:space="preserve">as the condition </w:t>
      </w:r>
      <w:r w:rsidR="00470071">
        <w:rPr>
          <w:rFonts w:cstheme="minorHAnsi"/>
        </w:rPr>
        <w:t>for the wh</w:t>
      </w:r>
      <w:r w:rsidR="00B041D1">
        <w:rPr>
          <w:rFonts w:cstheme="minorHAnsi"/>
        </w:rPr>
        <w:t>ile loop ensuring that data is</w:t>
      </w:r>
      <w:r w:rsidR="00470071">
        <w:rPr>
          <w:rFonts w:cstheme="minorHAnsi"/>
        </w:rPr>
        <w:t xml:space="preserve"> only recorded when a Bluetooth connection was active.</w:t>
      </w:r>
    </w:p>
    <w:p w:rsidR="00470071" w:rsidRDefault="00470071" w:rsidP="00D73D6C">
      <w:pPr>
        <w:rPr>
          <w:rFonts w:cstheme="minorHAnsi"/>
        </w:rPr>
      </w:pPr>
    </w:p>
    <w:p w:rsidR="00470071" w:rsidRPr="00470071" w:rsidRDefault="00B041D1" w:rsidP="00D73D6C">
      <w:pPr>
        <w:rPr>
          <w:rFonts w:cstheme="minorHAnsi"/>
        </w:rPr>
      </w:pPr>
      <w:r>
        <w:rPr>
          <w:rFonts w:cstheme="minorHAnsi"/>
        </w:rPr>
        <w:t>The first action in</w:t>
      </w:r>
      <w:r w:rsidR="00470071">
        <w:rPr>
          <w:rFonts w:cstheme="minorHAnsi"/>
        </w:rPr>
        <w:t xml:space="preserve"> the while loop </w:t>
      </w:r>
      <w:r>
        <w:rPr>
          <w:rFonts w:cstheme="minorHAnsi"/>
        </w:rPr>
        <w:t>is to perform a</w:t>
      </w:r>
      <w:r w:rsidR="00470071">
        <w:rPr>
          <w:rFonts w:cstheme="minorHAnsi"/>
        </w:rPr>
        <w:t xml:space="preserve"> check </w:t>
      </w:r>
      <w:r>
        <w:rPr>
          <w:rFonts w:cstheme="minorHAnsi"/>
        </w:rPr>
        <w:t xml:space="preserve">on </w:t>
      </w:r>
      <w:r w:rsidR="00470071">
        <w:rPr>
          <w:rFonts w:cstheme="minorHAnsi"/>
        </w:rPr>
        <w:t>whether it is time to</w:t>
      </w:r>
      <w:r w:rsidR="0070558F">
        <w:rPr>
          <w:rFonts w:cstheme="minorHAnsi"/>
        </w:rPr>
        <w:t xml:space="preserve"> record the motion sensor readings</w:t>
      </w:r>
      <w:r>
        <w:rPr>
          <w:rFonts w:cstheme="minorHAnsi"/>
        </w:rPr>
        <w:t xml:space="preserve">. This is done using </w:t>
      </w:r>
      <w:r w:rsidR="00470071">
        <w:rPr>
          <w:rFonts w:cstheme="minorHAnsi"/>
        </w:rPr>
        <w:t xml:space="preserve">global variables </w:t>
      </w:r>
      <w:r w:rsidR="00470071" w:rsidRPr="00470071">
        <w:rPr>
          <w:rFonts w:cstheme="minorHAnsi"/>
          <w:i/>
        </w:rPr>
        <w:t>readingInterval</w:t>
      </w:r>
      <w:r w:rsidR="00470071">
        <w:rPr>
          <w:rFonts w:cstheme="minorHAnsi"/>
        </w:rPr>
        <w:t xml:space="preserve"> and </w:t>
      </w:r>
      <w:r w:rsidR="00470071" w:rsidRPr="00470071">
        <w:rPr>
          <w:rFonts w:cstheme="minorHAnsi"/>
          <w:i/>
        </w:rPr>
        <w:t>previous</w:t>
      </w:r>
      <w:r w:rsidR="00470071">
        <w:rPr>
          <w:rFonts w:cstheme="minorHAnsi"/>
          <w:i/>
        </w:rPr>
        <w:t xml:space="preserve"> </w:t>
      </w:r>
      <w:r w:rsidR="00470071">
        <w:rPr>
          <w:rFonts w:cstheme="minorHAnsi"/>
        </w:rPr>
        <w:t xml:space="preserve">in conjunction with </w:t>
      </w:r>
      <w:r w:rsidR="00470071">
        <w:rPr>
          <w:rFonts w:cstheme="minorHAnsi"/>
        </w:rPr>
        <w:lastRenderedPageBreak/>
        <w:t xml:space="preserve">the local variable </w:t>
      </w:r>
      <w:r w:rsidR="00470071" w:rsidRPr="00470071">
        <w:rPr>
          <w:rFonts w:cstheme="minorHAnsi"/>
          <w:i/>
        </w:rPr>
        <w:t>timeNow</w:t>
      </w:r>
      <w:r w:rsidR="00470071">
        <w:rPr>
          <w:rFonts w:cstheme="minorHAnsi"/>
        </w:rPr>
        <w:t xml:space="preserve"> (The current system time). These variables create the condition for the following if statement: </w:t>
      </w:r>
    </w:p>
    <w:p w:rsidR="00FF6DA6" w:rsidRDefault="00FF6DA6" w:rsidP="00D73D6C">
      <w:pPr>
        <w:rPr>
          <w:rFonts w:cstheme="minorHAnsi"/>
        </w:rPr>
      </w:pPr>
    </w:p>
    <w:p w:rsidR="00FF6DA6" w:rsidRDefault="00470071" w:rsidP="00D73D6C">
      <w:pPr>
        <w:rPr>
          <w:rFonts w:cstheme="minorHAnsi"/>
        </w:rPr>
      </w:pPr>
      <w:r>
        <w:rPr>
          <w:noProof/>
          <w:lang w:eastAsia="en-GB"/>
        </w:rPr>
        <w:drawing>
          <wp:inline distT="0" distB="0" distL="0" distR="0" wp14:anchorId="1DAB546A" wp14:editId="5420EE3A">
            <wp:extent cx="4381500" cy="6762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81500" cy="676275"/>
                    </a:xfrm>
                    <a:prstGeom prst="rect">
                      <a:avLst/>
                    </a:prstGeom>
                  </pic:spPr>
                </pic:pic>
              </a:graphicData>
            </a:graphic>
          </wp:inline>
        </w:drawing>
      </w:r>
    </w:p>
    <w:p w:rsidR="00FF6DA6" w:rsidRDefault="00FF6DA6" w:rsidP="00D73D6C">
      <w:pPr>
        <w:rPr>
          <w:rFonts w:cstheme="minorHAnsi"/>
        </w:rPr>
      </w:pPr>
    </w:p>
    <w:p w:rsidR="0070558F" w:rsidRDefault="00470071" w:rsidP="00D73D6C">
      <w:pPr>
        <w:rPr>
          <w:rFonts w:cstheme="minorHAnsi"/>
        </w:rPr>
      </w:pPr>
      <w:r>
        <w:rPr>
          <w:rFonts w:cstheme="minorHAnsi"/>
        </w:rPr>
        <w:t xml:space="preserve">The </w:t>
      </w:r>
      <w:r w:rsidRPr="00470071">
        <w:rPr>
          <w:rFonts w:cstheme="minorHAnsi"/>
          <w:i/>
        </w:rPr>
        <w:t>timeNow</w:t>
      </w:r>
      <w:r w:rsidR="001C73CC">
        <w:rPr>
          <w:rFonts w:cstheme="minorHAnsi"/>
        </w:rPr>
        <w:t xml:space="preserve"> variable </w:t>
      </w:r>
      <w:proofErr w:type="gramStart"/>
      <w:r w:rsidR="001C73CC">
        <w:rPr>
          <w:rFonts w:cstheme="minorHAnsi"/>
        </w:rPr>
        <w:t>is assigned</w:t>
      </w:r>
      <w:proofErr w:type="gramEnd"/>
      <w:r>
        <w:rPr>
          <w:rFonts w:cstheme="minorHAnsi"/>
        </w:rPr>
        <w:t xml:space="preserve"> the value </w:t>
      </w:r>
      <w:r w:rsidR="001C73CC">
        <w:rPr>
          <w:rFonts w:cstheme="minorHAnsi"/>
        </w:rPr>
        <w:t>returned by the micros function</w:t>
      </w:r>
      <w:r w:rsidR="005F12E4">
        <w:rPr>
          <w:rFonts w:cstheme="minorHAnsi"/>
        </w:rPr>
        <w:t>. As a result, subtracting the v</w:t>
      </w:r>
      <w:r w:rsidR="0070558F">
        <w:rPr>
          <w:rFonts w:cstheme="minorHAnsi"/>
        </w:rPr>
        <w:t xml:space="preserve">alue of the </w:t>
      </w:r>
      <w:r w:rsidR="005F12E4" w:rsidRPr="001C73CC">
        <w:rPr>
          <w:rFonts w:cstheme="minorHAnsi"/>
          <w:i/>
        </w:rPr>
        <w:t>previous</w:t>
      </w:r>
      <w:r w:rsidR="0070558F">
        <w:rPr>
          <w:rFonts w:cstheme="minorHAnsi"/>
        </w:rPr>
        <w:t xml:space="preserve"> variable (0) and subtracting it from</w:t>
      </w:r>
      <w:r w:rsidR="005F12E4">
        <w:rPr>
          <w:rFonts w:cstheme="minorHAnsi"/>
        </w:rPr>
        <w:t xml:space="preserve"> the </w:t>
      </w:r>
      <w:r w:rsidR="005F12E4" w:rsidRPr="0070558F">
        <w:rPr>
          <w:rFonts w:cstheme="minorHAnsi"/>
          <w:i/>
        </w:rPr>
        <w:t>readingInterval</w:t>
      </w:r>
      <w:r w:rsidR="005F12E4">
        <w:rPr>
          <w:rFonts w:cstheme="minorHAnsi"/>
        </w:rPr>
        <w:t xml:space="preserve"> variable will determine whether enoug</w:t>
      </w:r>
      <w:r w:rsidR="00B041D1">
        <w:rPr>
          <w:rFonts w:cstheme="minorHAnsi"/>
        </w:rPr>
        <w:t xml:space="preserve">h time has based in the system for another reading to be taken. </w:t>
      </w:r>
    </w:p>
    <w:p w:rsidR="00B041D1" w:rsidRDefault="00B041D1" w:rsidP="00D73D6C">
      <w:pPr>
        <w:rPr>
          <w:rFonts w:cstheme="minorHAnsi"/>
        </w:rPr>
      </w:pPr>
    </w:p>
    <w:p w:rsidR="00FF6DA6" w:rsidRDefault="005F12E4" w:rsidP="00D73D6C">
      <w:pPr>
        <w:rPr>
          <w:rFonts w:cstheme="minorHAnsi"/>
        </w:rPr>
      </w:pPr>
      <w:r>
        <w:rPr>
          <w:rFonts w:cstheme="minorHAnsi"/>
        </w:rPr>
        <w:t>The filter will not update if the result of the variable previous subtracted from timeNow is less than readingInterval. However if the condition is satisfied then the code to record the data from the motion sensor will run.</w:t>
      </w:r>
    </w:p>
    <w:p w:rsidR="005F12E4" w:rsidRDefault="005F12E4" w:rsidP="00D73D6C">
      <w:pPr>
        <w:rPr>
          <w:rFonts w:cstheme="minorHAnsi"/>
        </w:rPr>
      </w:pPr>
    </w:p>
    <w:p w:rsidR="005F12E4" w:rsidRDefault="005F12E4" w:rsidP="00D73D6C">
      <w:pPr>
        <w:rPr>
          <w:rFonts w:cstheme="minorHAnsi"/>
        </w:rPr>
      </w:pPr>
    </w:p>
    <w:p w:rsidR="005F12E4" w:rsidRDefault="001C73CC" w:rsidP="00D73D6C">
      <w:pPr>
        <w:rPr>
          <w:rFonts w:cstheme="minorHAnsi"/>
        </w:rPr>
      </w:pPr>
      <w:r>
        <w:rPr>
          <w:noProof/>
          <w:lang w:eastAsia="en-GB"/>
        </w:rPr>
        <w:drawing>
          <wp:inline distT="0" distB="0" distL="0" distR="0" wp14:anchorId="5D805168" wp14:editId="57C2EFAB">
            <wp:extent cx="4200525" cy="4476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200525" cy="447675"/>
                    </a:xfrm>
                    <a:prstGeom prst="rect">
                      <a:avLst/>
                    </a:prstGeom>
                  </pic:spPr>
                </pic:pic>
              </a:graphicData>
            </a:graphic>
          </wp:inline>
        </w:drawing>
      </w:r>
    </w:p>
    <w:p w:rsidR="001C73CC" w:rsidRDefault="001C73CC" w:rsidP="00D73D6C">
      <w:pPr>
        <w:rPr>
          <w:rFonts w:cstheme="minorHAnsi"/>
        </w:rPr>
      </w:pPr>
    </w:p>
    <w:p w:rsidR="005F12E4" w:rsidRDefault="0070558F" w:rsidP="00D73D6C">
      <w:pPr>
        <w:rPr>
          <w:rFonts w:cstheme="minorHAnsi"/>
        </w:rPr>
      </w:pPr>
      <w:r>
        <w:rPr>
          <w:rFonts w:cstheme="minorHAnsi"/>
        </w:rPr>
        <w:t xml:space="preserve">This line of code reads the motion sensor which produces x, y and z values for both the accelerometer and gyroscope. These are then stored into the local variables of the loop function created to store the </w:t>
      </w:r>
      <w:r w:rsidR="0010582C">
        <w:rPr>
          <w:rFonts w:cstheme="minorHAnsi"/>
        </w:rPr>
        <w:t xml:space="preserve">raw values from both these sensors. Once the raw data has been collected and stored into the relevant variables they go through the process of being converted </w:t>
      </w:r>
      <w:r w:rsidR="0028426D">
        <w:rPr>
          <w:rFonts w:cstheme="minorHAnsi"/>
        </w:rPr>
        <w:t xml:space="preserve">into a format that the filter </w:t>
      </w:r>
      <w:proofErr w:type="gramStart"/>
      <w:r w:rsidR="0028426D">
        <w:rPr>
          <w:rFonts w:cstheme="minorHAnsi"/>
        </w:rPr>
        <w:t>can</w:t>
      </w:r>
      <w:proofErr w:type="gramEnd"/>
      <w:r w:rsidR="0028426D">
        <w:rPr>
          <w:rFonts w:cstheme="minorHAnsi"/>
        </w:rPr>
        <w:t xml:space="preserve"> understand </w:t>
      </w:r>
      <w:r w:rsidR="00B041D1">
        <w:rPr>
          <w:rFonts w:cstheme="minorHAnsi"/>
        </w:rPr>
        <w:t>to compute</w:t>
      </w:r>
      <w:r w:rsidR="0028426D">
        <w:rPr>
          <w:rFonts w:cstheme="minorHAnsi"/>
        </w:rPr>
        <w:t xml:space="preserve"> the orientation of the board.</w:t>
      </w:r>
    </w:p>
    <w:p w:rsidR="0010582C" w:rsidRDefault="0010582C" w:rsidP="00D73D6C">
      <w:pPr>
        <w:rPr>
          <w:rFonts w:cstheme="minorHAnsi"/>
        </w:rPr>
      </w:pPr>
    </w:p>
    <w:p w:rsidR="0010582C" w:rsidRDefault="0028426D" w:rsidP="00D73D6C">
      <w:pPr>
        <w:rPr>
          <w:rFonts w:cstheme="minorHAnsi"/>
        </w:rPr>
      </w:pPr>
      <w:r>
        <w:rPr>
          <w:noProof/>
          <w:lang w:eastAsia="en-GB"/>
        </w:rPr>
        <w:drawing>
          <wp:inline distT="0" distB="0" distL="0" distR="0" wp14:anchorId="19E66D50" wp14:editId="656CFB7E">
            <wp:extent cx="3733800" cy="1219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33800" cy="1219200"/>
                    </a:xfrm>
                    <a:prstGeom prst="rect">
                      <a:avLst/>
                    </a:prstGeom>
                  </pic:spPr>
                </pic:pic>
              </a:graphicData>
            </a:graphic>
          </wp:inline>
        </w:drawing>
      </w:r>
    </w:p>
    <w:p w:rsidR="00576736" w:rsidRDefault="00576736" w:rsidP="00D73D6C">
      <w:pPr>
        <w:rPr>
          <w:rFonts w:cstheme="minorHAnsi"/>
        </w:rPr>
      </w:pPr>
    </w:p>
    <w:p w:rsidR="00087D7A" w:rsidRDefault="0028426D" w:rsidP="00D73D6C">
      <w:pPr>
        <w:rPr>
          <w:rFonts w:cstheme="minorHAnsi"/>
        </w:rPr>
      </w:pPr>
      <w:r>
        <w:rPr>
          <w:rFonts w:cstheme="minorHAnsi"/>
        </w:rPr>
        <w:t xml:space="preserve">The </w:t>
      </w:r>
      <w:r w:rsidR="00C21A5F">
        <w:rPr>
          <w:rFonts w:cstheme="minorHAnsi"/>
        </w:rPr>
        <w:t xml:space="preserve">raw </w:t>
      </w:r>
      <w:r>
        <w:rPr>
          <w:rFonts w:cstheme="minorHAnsi"/>
        </w:rPr>
        <w:t xml:space="preserve">data </w:t>
      </w:r>
      <w:proofErr w:type="gramStart"/>
      <w:r w:rsidR="001219BC">
        <w:rPr>
          <w:rFonts w:cstheme="minorHAnsi"/>
        </w:rPr>
        <w:t>is</w:t>
      </w:r>
      <w:r w:rsidR="00C21A5F">
        <w:rPr>
          <w:rFonts w:cstheme="minorHAnsi"/>
        </w:rPr>
        <w:t xml:space="preserve"> assigned</w:t>
      </w:r>
      <w:proofErr w:type="gramEnd"/>
      <w:r w:rsidR="00C21A5F">
        <w:rPr>
          <w:rFonts w:cstheme="minorHAnsi"/>
        </w:rPr>
        <w:t xml:space="preserve"> to variables local</w:t>
      </w:r>
      <w:r>
        <w:rPr>
          <w:rFonts w:cstheme="minorHAnsi"/>
        </w:rPr>
        <w:t xml:space="preserve"> to the loop function</w:t>
      </w:r>
      <w:r w:rsidR="0036234C">
        <w:rPr>
          <w:rFonts w:cstheme="minorHAnsi"/>
        </w:rPr>
        <w:t>,</w:t>
      </w:r>
      <w:r w:rsidR="00C21A5F">
        <w:rPr>
          <w:rFonts w:cstheme="minorHAnsi"/>
        </w:rPr>
        <w:t xml:space="preserve"> created to store the converted motion sensor data. </w:t>
      </w:r>
      <w:r w:rsidR="001219BC">
        <w:rPr>
          <w:rFonts w:cstheme="minorHAnsi"/>
        </w:rPr>
        <w:t xml:space="preserve">The </w:t>
      </w:r>
      <w:r w:rsidR="0036234C">
        <w:rPr>
          <w:rFonts w:cstheme="minorHAnsi"/>
        </w:rPr>
        <w:t xml:space="preserve">converted </w:t>
      </w:r>
      <w:r w:rsidR="001219BC">
        <w:rPr>
          <w:rFonts w:cstheme="minorHAnsi"/>
        </w:rPr>
        <w:t xml:space="preserve">data </w:t>
      </w:r>
      <w:proofErr w:type="gramStart"/>
      <w:r w:rsidR="001219BC">
        <w:rPr>
          <w:rFonts w:cstheme="minorHAnsi"/>
        </w:rPr>
        <w:t>is produced</w:t>
      </w:r>
      <w:proofErr w:type="gramEnd"/>
      <w:r w:rsidR="001219BC">
        <w:rPr>
          <w:rFonts w:cstheme="minorHAnsi"/>
        </w:rPr>
        <w:t xml:space="preserve"> using the </w:t>
      </w:r>
      <w:r w:rsidR="001219BC" w:rsidRPr="001219BC">
        <w:rPr>
          <w:rFonts w:cstheme="minorHAnsi"/>
          <w:i/>
        </w:rPr>
        <w:t>covertRawAcceleration</w:t>
      </w:r>
      <w:r w:rsidR="001219BC">
        <w:rPr>
          <w:rFonts w:cstheme="minorHAnsi"/>
        </w:rPr>
        <w:t xml:space="preserve"> and </w:t>
      </w:r>
      <w:r w:rsidR="001219BC" w:rsidRPr="001219BC">
        <w:rPr>
          <w:rFonts w:cstheme="minorHAnsi"/>
          <w:i/>
        </w:rPr>
        <w:t>covertRawGyro</w:t>
      </w:r>
      <w:r w:rsidR="001219BC">
        <w:rPr>
          <w:rFonts w:cstheme="minorHAnsi"/>
        </w:rPr>
        <w:t xml:space="preserve"> functions. The function to convert the raw accelerometer data is as follows: </w:t>
      </w:r>
    </w:p>
    <w:p w:rsidR="001219BC" w:rsidRDefault="001219BC" w:rsidP="00D73D6C">
      <w:pPr>
        <w:rPr>
          <w:rFonts w:cstheme="minorHAnsi"/>
        </w:rPr>
      </w:pPr>
    </w:p>
    <w:p w:rsidR="001219BC" w:rsidRDefault="001219BC" w:rsidP="00D73D6C">
      <w:pPr>
        <w:rPr>
          <w:rFonts w:cstheme="minorHAnsi"/>
        </w:rPr>
      </w:pPr>
      <w:r>
        <w:rPr>
          <w:noProof/>
          <w:lang w:eastAsia="en-GB"/>
        </w:rPr>
        <w:drawing>
          <wp:inline distT="0" distB="0" distL="0" distR="0" wp14:anchorId="314AA5BC" wp14:editId="1BB1D273">
            <wp:extent cx="2838450" cy="13430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38450" cy="1343025"/>
                    </a:xfrm>
                    <a:prstGeom prst="rect">
                      <a:avLst/>
                    </a:prstGeom>
                  </pic:spPr>
                </pic:pic>
              </a:graphicData>
            </a:graphic>
          </wp:inline>
        </w:drawing>
      </w:r>
    </w:p>
    <w:p w:rsidR="00750A28" w:rsidRPr="00F623E7" w:rsidRDefault="00750A28" w:rsidP="00D73D6C">
      <w:pPr>
        <w:rPr>
          <w:rFonts w:cstheme="minorHAnsi"/>
        </w:rPr>
      </w:pPr>
    </w:p>
    <w:p w:rsidR="001219BC" w:rsidRDefault="001219BC" w:rsidP="00D73D6C">
      <w:pPr>
        <w:rPr>
          <w:rFonts w:cstheme="minorHAnsi"/>
        </w:rPr>
      </w:pPr>
      <w:r>
        <w:rPr>
          <w:rFonts w:cstheme="minorHAnsi"/>
        </w:rPr>
        <w:t xml:space="preserve">This function will convert the data based on the range set for </w:t>
      </w:r>
      <w:r w:rsidR="00024681">
        <w:rPr>
          <w:rFonts w:cstheme="minorHAnsi"/>
        </w:rPr>
        <w:t xml:space="preserve">the </w:t>
      </w:r>
      <w:r>
        <w:rPr>
          <w:rFonts w:cstheme="minorHAnsi"/>
        </w:rPr>
        <w:t>accelerometer</w:t>
      </w:r>
      <w:r w:rsidR="00B041D1">
        <w:rPr>
          <w:rFonts w:cstheme="minorHAnsi"/>
        </w:rPr>
        <w:t>. As previously</w:t>
      </w:r>
      <w:r>
        <w:rPr>
          <w:rFonts w:cstheme="minorHAnsi"/>
        </w:rPr>
        <w:t xml:space="preserve"> mentioned, the range declar</w:t>
      </w:r>
      <w:r w:rsidR="00024681">
        <w:rPr>
          <w:rFonts w:cstheme="minorHAnsi"/>
        </w:rPr>
        <w:t>ed in the setup function was 2</w:t>
      </w:r>
      <w:r w:rsidR="00BB55AE">
        <w:rPr>
          <w:rFonts w:cstheme="minorHAnsi"/>
        </w:rPr>
        <w:t>g</w:t>
      </w:r>
      <w:r w:rsidR="00024681">
        <w:rPr>
          <w:rFonts w:cstheme="minorHAnsi"/>
        </w:rPr>
        <w:t xml:space="preserve">. The data passed into the function as shown in figure xxx is multiplied by 2 (as this is the range set for the accelerometer) then divided by </w:t>
      </w:r>
      <w:r w:rsidR="00024681">
        <w:rPr>
          <w:rFonts w:cstheme="minorHAnsi"/>
        </w:rPr>
        <w:lastRenderedPageBreak/>
        <w:t>32768 as the range value 2</w:t>
      </w:r>
      <w:r w:rsidR="00BB55AE">
        <w:rPr>
          <w:rFonts w:cstheme="minorHAnsi"/>
        </w:rPr>
        <w:t>g</w:t>
      </w:r>
      <w:r w:rsidR="00024681">
        <w:rPr>
          <w:rFonts w:cstheme="minorHAnsi"/>
        </w:rPr>
        <w:t xml:space="preserve"> maps to this numerical value. With the data converted,</w:t>
      </w:r>
      <w:r w:rsidR="009232AA">
        <w:rPr>
          <w:rFonts w:cstheme="minorHAnsi"/>
        </w:rPr>
        <w:t xml:space="preserve"> it </w:t>
      </w:r>
      <w:proofErr w:type="gramStart"/>
      <w:r w:rsidR="009232AA">
        <w:rPr>
          <w:rFonts w:cstheme="minorHAnsi"/>
        </w:rPr>
        <w:t>is</w:t>
      </w:r>
      <w:r w:rsidR="00024681">
        <w:rPr>
          <w:rFonts w:cstheme="minorHAnsi"/>
        </w:rPr>
        <w:t xml:space="preserve"> returned</w:t>
      </w:r>
      <w:proofErr w:type="gramEnd"/>
      <w:r w:rsidR="00024681">
        <w:rPr>
          <w:rFonts w:cstheme="minorHAnsi"/>
        </w:rPr>
        <w:t xml:space="preserve"> as a float value </w:t>
      </w:r>
      <w:r w:rsidR="00B041D1">
        <w:rPr>
          <w:rFonts w:cstheme="minorHAnsi"/>
        </w:rPr>
        <w:t>for use</w:t>
      </w:r>
      <w:r w:rsidR="00024681">
        <w:rPr>
          <w:rFonts w:cstheme="minorHAnsi"/>
        </w:rPr>
        <w:t xml:space="preserve"> </w:t>
      </w:r>
      <w:r w:rsidR="009232AA">
        <w:rPr>
          <w:rFonts w:cstheme="minorHAnsi"/>
        </w:rPr>
        <w:t>when computing</w:t>
      </w:r>
      <w:r w:rsidR="00024681">
        <w:rPr>
          <w:rFonts w:cstheme="minorHAnsi"/>
        </w:rPr>
        <w:t xml:space="preserve"> the orientation of the board.</w:t>
      </w:r>
    </w:p>
    <w:p w:rsidR="00024681" w:rsidRDefault="00024681" w:rsidP="00D73D6C">
      <w:pPr>
        <w:rPr>
          <w:rFonts w:cstheme="minorHAnsi"/>
        </w:rPr>
      </w:pPr>
    </w:p>
    <w:p w:rsidR="006D50E1" w:rsidRDefault="009232AA" w:rsidP="00D73D6C">
      <w:pPr>
        <w:rPr>
          <w:rFonts w:cstheme="minorHAnsi"/>
        </w:rPr>
      </w:pPr>
      <w:r>
        <w:rPr>
          <w:rFonts w:cstheme="minorHAnsi"/>
        </w:rPr>
        <w:t>The function to convert the gyroscope manipulates the raw data in exactly the same way multiplying the data by the value of the range (250 for the gyroscope) and dividing</w:t>
      </w:r>
      <w:r w:rsidR="00B041D1">
        <w:rPr>
          <w:rFonts w:cstheme="minorHAnsi"/>
        </w:rPr>
        <w:t xml:space="preserve"> this by the</w:t>
      </w:r>
      <w:r>
        <w:rPr>
          <w:rFonts w:cstheme="minorHAnsi"/>
        </w:rPr>
        <w:t xml:space="preserve"> </w:t>
      </w:r>
      <w:r w:rsidR="006D50E1">
        <w:rPr>
          <w:rFonts w:cstheme="minorHAnsi"/>
        </w:rPr>
        <w:t>mapped numerical value of the range. A range value of 250 for the gyroscope maps to the same value as that of a range of 2</w:t>
      </w:r>
      <w:r w:rsidR="00B041D1">
        <w:rPr>
          <w:rFonts w:cstheme="minorHAnsi"/>
        </w:rPr>
        <w:t>g</w:t>
      </w:r>
      <w:r w:rsidR="006D50E1">
        <w:rPr>
          <w:rFonts w:cstheme="minorHAnsi"/>
        </w:rPr>
        <w:t xml:space="preserve"> for the accelerometer (32768).</w:t>
      </w:r>
    </w:p>
    <w:p w:rsidR="006D50E1" w:rsidRDefault="006D50E1" w:rsidP="00D73D6C">
      <w:pPr>
        <w:rPr>
          <w:rFonts w:cstheme="minorHAnsi"/>
        </w:rPr>
      </w:pPr>
    </w:p>
    <w:p w:rsidR="006D50E1" w:rsidRDefault="006D50E1" w:rsidP="00D73D6C">
      <w:pPr>
        <w:rPr>
          <w:rFonts w:cstheme="minorHAnsi"/>
        </w:rPr>
      </w:pPr>
      <w:r>
        <w:rPr>
          <w:noProof/>
          <w:lang w:eastAsia="en-GB"/>
        </w:rPr>
        <w:drawing>
          <wp:inline distT="0" distB="0" distL="0" distR="0" wp14:anchorId="3E2B0C51" wp14:editId="34C312FB">
            <wp:extent cx="2800350" cy="13906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00350" cy="1390650"/>
                    </a:xfrm>
                    <a:prstGeom prst="rect">
                      <a:avLst/>
                    </a:prstGeom>
                  </pic:spPr>
                </pic:pic>
              </a:graphicData>
            </a:graphic>
          </wp:inline>
        </w:drawing>
      </w:r>
    </w:p>
    <w:p w:rsidR="00024681" w:rsidRDefault="00024681" w:rsidP="00D73D6C">
      <w:pPr>
        <w:rPr>
          <w:rFonts w:cstheme="minorHAnsi"/>
        </w:rPr>
      </w:pPr>
    </w:p>
    <w:p w:rsidR="00D8025C" w:rsidRDefault="00BB55AE" w:rsidP="00D73D6C">
      <w:pPr>
        <w:rPr>
          <w:rFonts w:cstheme="minorHAnsi"/>
        </w:rPr>
      </w:pPr>
      <w:r>
        <w:rPr>
          <w:rFonts w:cstheme="minorHAnsi"/>
        </w:rPr>
        <w:t xml:space="preserve">With the data converted, the Madgwick filter </w:t>
      </w:r>
      <w:proofErr w:type="gramStart"/>
      <w:r>
        <w:rPr>
          <w:rFonts w:cstheme="minorHAnsi"/>
        </w:rPr>
        <w:t>can be updated</w:t>
      </w:r>
      <w:proofErr w:type="gramEnd"/>
      <w:r w:rsidR="00D8025C">
        <w:rPr>
          <w:rFonts w:cstheme="minorHAnsi"/>
        </w:rPr>
        <w:t xml:space="preserve">. Once updated the roll, pitch and heading values </w:t>
      </w:r>
      <w:proofErr w:type="gramStart"/>
      <w:r w:rsidR="00D8025C">
        <w:rPr>
          <w:rFonts w:cstheme="minorHAnsi"/>
        </w:rPr>
        <w:t>are extracted</w:t>
      </w:r>
      <w:proofErr w:type="gramEnd"/>
      <w:r w:rsidR="00D8025C">
        <w:rPr>
          <w:rFonts w:cstheme="minorHAnsi"/>
        </w:rPr>
        <w:t xml:space="preserve"> ready to be stored onto the attached SD card.</w:t>
      </w:r>
    </w:p>
    <w:p w:rsidR="00BB55AE" w:rsidRDefault="00D8025C" w:rsidP="00D73D6C">
      <w:pPr>
        <w:rPr>
          <w:rFonts w:cstheme="minorHAnsi"/>
        </w:rPr>
      </w:pPr>
      <w:r>
        <w:rPr>
          <w:rFonts w:cstheme="minorHAnsi"/>
        </w:rPr>
        <w:t xml:space="preserve"> </w:t>
      </w:r>
    </w:p>
    <w:p w:rsidR="00BB55AE" w:rsidRDefault="00BB55AE" w:rsidP="00D73D6C">
      <w:pPr>
        <w:rPr>
          <w:rFonts w:cstheme="minorHAnsi"/>
        </w:rPr>
      </w:pPr>
      <w:r>
        <w:rPr>
          <w:noProof/>
          <w:lang w:eastAsia="en-GB"/>
        </w:rPr>
        <w:drawing>
          <wp:inline distT="0" distB="0" distL="0" distR="0" wp14:anchorId="5E6C735E" wp14:editId="77DB730A">
            <wp:extent cx="3467100" cy="1123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467100" cy="1123950"/>
                    </a:xfrm>
                    <a:prstGeom prst="rect">
                      <a:avLst/>
                    </a:prstGeom>
                  </pic:spPr>
                </pic:pic>
              </a:graphicData>
            </a:graphic>
          </wp:inline>
        </w:drawing>
      </w:r>
    </w:p>
    <w:p w:rsidR="00BB55AE" w:rsidRDefault="00BB55AE" w:rsidP="00D73D6C">
      <w:pPr>
        <w:rPr>
          <w:rFonts w:cstheme="minorHAnsi"/>
        </w:rPr>
      </w:pPr>
    </w:p>
    <w:p w:rsidR="00BB55AE" w:rsidRDefault="00D8025C" w:rsidP="00D73D6C">
      <w:pPr>
        <w:rPr>
          <w:rFonts w:cstheme="minorHAnsi"/>
        </w:rPr>
      </w:pPr>
      <w:r>
        <w:rPr>
          <w:rFonts w:cstheme="minorHAnsi"/>
        </w:rPr>
        <w:t xml:space="preserve">The updateIMU function </w:t>
      </w:r>
      <w:proofErr w:type="gramStart"/>
      <w:r>
        <w:rPr>
          <w:rFonts w:cstheme="minorHAnsi"/>
        </w:rPr>
        <w:t>is called</w:t>
      </w:r>
      <w:proofErr w:type="gramEnd"/>
      <w:r>
        <w:rPr>
          <w:rFonts w:cstheme="minorHAnsi"/>
        </w:rPr>
        <w:t xml:space="preserve"> with the converted data values passed into it as parameters</w:t>
      </w:r>
      <w:r w:rsidR="00DF288A">
        <w:rPr>
          <w:rFonts w:cstheme="minorHAnsi"/>
        </w:rPr>
        <w:t xml:space="preserve"> u</w:t>
      </w:r>
      <w:r>
        <w:rPr>
          <w:rFonts w:cstheme="minorHAnsi"/>
        </w:rPr>
        <w:t>sing the getRoll, getPitch and getYaw functions to extract the values needed for trick identification</w:t>
      </w:r>
      <w:r w:rsidR="00B041D1">
        <w:rPr>
          <w:rFonts w:cstheme="minorHAnsi"/>
        </w:rPr>
        <w:t>.</w:t>
      </w:r>
      <w:r>
        <w:rPr>
          <w:rFonts w:cstheme="minorHAnsi"/>
        </w:rPr>
        <w:t xml:space="preserve"> </w:t>
      </w:r>
      <w:r w:rsidR="00B041D1">
        <w:rPr>
          <w:rFonts w:cstheme="minorHAnsi"/>
        </w:rPr>
        <w:t xml:space="preserve">This data </w:t>
      </w:r>
      <w:proofErr w:type="gramStart"/>
      <w:r w:rsidR="00B041D1">
        <w:rPr>
          <w:rFonts w:cstheme="minorHAnsi"/>
        </w:rPr>
        <w:t>is then written</w:t>
      </w:r>
      <w:proofErr w:type="gramEnd"/>
      <w:r w:rsidR="00B041D1">
        <w:rPr>
          <w:rFonts w:cstheme="minorHAnsi"/>
        </w:rPr>
        <w:t xml:space="preserve"> to the SD </w:t>
      </w:r>
      <w:r>
        <w:rPr>
          <w:rFonts w:cstheme="minorHAnsi"/>
        </w:rPr>
        <w:t>card attached the Arduino board.</w:t>
      </w:r>
    </w:p>
    <w:p w:rsidR="00D8025C" w:rsidRDefault="00D8025C" w:rsidP="00D73D6C">
      <w:pPr>
        <w:rPr>
          <w:rFonts w:cstheme="minorHAnsi"/>
        </w:rPr>
      </w:pPr>
    </w:p>
    <w:p w:rsidR="00D8025C" w:rsidRDefault="00D8025C" w:rsidP="00D73D6C">
      <w:pPr>
        <w:rPr>
          <w:rFonts w:cstheme="minorHAnsi"/>
        </w:rPr>
      </w:pPr>
      <w:r>
        <w:rPr>
          <w:noProof/>
          <w:lang w:eastAsia="en-GB"/>
        </w:rPr>
        <w:drawing>
          <wp:inline distT="0" distB="0" distL="0" distR="0" wp14:anchorId="2C056CBD" wp14:editId="36F77213">
            <wp:extent cx="1962150" cy="8382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62150" cy="838200"/>
                    </a:xfrm>
                    <a:prstGeom prst="rect">
                      <a:avLst/>
                    </a:prstGeom>
                  </pic:spPr>
                </pic:pic>
              </a:graphicData>
            </a:graphic>
          </wp:inline>
        </w:drawing>
      </w:r>
    </w:p>
    <w:p w:rsidR="00D8025C" w:rsidRDefault="00D8025C" w:rsidP="00D73D6C">
      <w:pPr>
        <w:rPr>
          <w:rFonts w:cstheme="minorHAnsi"/>
        </w:rPr>
      </w:pPr>
    </w:p>
    <w:p w:rsidR="00D8025C" w:rsidRDefault="000257C3" w:rsidP="00D73D6C">
      <w:pPr>
        <w:rPr>
          <w:rFonts w:cstheme="minorHAnsi"/>
        </w:rPr>
      </w:pPr>
      <w:r>
        <w:rPr>
          <w:rFonts w:cstheme="minorHAnsi"/>
        </w:rPr>
        <w:t>This process of collecting the data, converting it</w:t>
      </w:r>
      <w:r w:rsidR="00B041D1">
        <w:rPr>
          <w:rFonts w:cstheme="minorHAnsi"/>
        </w:rPr>
        <w:t xml:space="preserve"> and</w:t>
      </w:r>
      <w:r>
        <w:rPr>
          <w:rFonts w:cstheme="minorHAnsi"/>
        </w:rPr>
        <w:t xml:space="preserve"> storing it to the SD card module </w:t>
      </w:r>
      <w:proofErr w:type="gramStart"/>
      <w:r>
        <w:rPr>
          <w:rFonts w:cstheme="minorHAnsi"/>
        </w:rPr>
        <w:t>is repeated</w:t>
      </w:r>
      <w:proofErr w:type="gramEnd"/>
      <w:r>
        <w:rPr>
          <w:rFonts w:cstheme="minorHAnsi"/>
        </w:rPr>
        <w:t xml:space="preserve"> 50 times per second while a Bluetooth connection is established. </w:t>
      </w:r>
      <w:r w:rsidR="00B041D1">
        <w:rPr>
          <w:rFonts w:cstheme="minorHAnsi"/>
        </w:rPr>
        <w:t xml:space="preserve">Once the mobile device disconnects from the Arduino board </w:t>
      </w:r>
      <w:r>
        <w:rPr>
          <w:rFonts w:cstheme="minorHAnsi"/>
        </w:rPr>
        <w:t xml:space="preserve">the following code </w:t>
      </w:r>
      <w:proofErr w:type="gramStart"/>
      <w:r>
        <w:rPr>
          <w:rFonts w:cstheme="minorHAnsi"/>
        </w:rPr>
        <w:t>is called</w:t>
      </w:r>
      <w:proofErr w:type="gramEnd"/>
      <w:r>
        <w:rPr>
          <w:rFonts w:cstheme="minorHAnsi"/>
        </w:rPr>
        <w:t>.</w:t>
      </w:r>
    </w:p>
    <w:p w:rsidR="000257C3" w:rsidRDefault="000257C3" w:rsidP="00D73D6C">
      <w:pPr>
        <w:rPr>
          <w:rFonts w:cstheme="minorHAnsi"/>
        </w:rPr>
      </w:pPr>
    </w:p>
    <w:p w:rsidR="000257C3" w:rsidRDefault="000257C3" w:rsidP="00D73D6C">
      <w:pPr>
        <w:rPr>
          <w:rFonts w:cstheme="minorHAnsi"/>
        </w:rPr>
      </w:pPr>
      <w:r>
        <w:rPr>
          <w:noProof/>
          <w:lang w:eastAsia="en-GB"/>
        </w:rPr>
        <w:drawing>
          <wp:inline distT="0" distB="0" distL="0" distR="0" wp14:anchorId="161108DF" wp14:editId="33B822C5">
            <wp:extent cx="2286000" cy="5715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286000" cy="571500"/>
                    </a:xfrm>
                    <a:prstGeom prst="rect">
                      <a:avLst/>
                    </a:prstGeom>
                  </pic:spPr>
                </pic:pic>
              </a:graphicData>
            </a:graphic>
          </wp:inline>
        </w:drawing>
      </w:r>
    </w:p>
    <w:p w:rsidR="001219BC" w:rsidRDefault="001219BC" w:rsidP="00D73D6C">
      <w:pPr>
        <w:rPr>
          <w:rFonts w:cstheme="minorHAnsi"/>
        </w:rPr>
      </w:pPr>
    </w:p>
    <w:p w:rsidR="001219BC" w:rsidRDefault="000257C3" w:rsidP="00D73D6C">
      <w:pPr>
        <w:rPr>
          <w:rFonts w:cstheme="minorHAnsi"/>
        </w:rPr>
      </w:pPr>
      <w:r>
        <w:rPr>
          <w:rFonts w:cstheme="minorHAnsi"/>
        </w:rPr>
        <w:t xml:space="preserve">As the data capture process is all contained within the while loop satisfied by a Bluetooth connection the </w:t>
      </w:r>
      <w:r w:rsidR="00B041D1">
        <w:rPr>
          <w:rFonts w:cstheme="minorHAnsi"/>
        </w:rPr>
        <w:t xml:space="preserve">only action </w:t>
      </w:r>
      <w:r>
        <w:rPr>
          <w:rFonts w:cstheme="minorHAnsi"/>
        </w:rPr>
        <w:t>re</w:t>
      </w:r>
      <w:r w:rsidR="00B041D1">
        <w:rPr>
          <w:rFonts w:cstheme="minorHAnsi"/>
        </w:rPr>
        <w:t>quired upon disconnection is to</w:t>
      </w:r>
      <w:r>
        <w:rPr>
          <w:rFonts w:cstheme="minorHAnsi"/>
        </w:rPr>
        <w:t xml:space="preserve"> close the data file and turn off the LED indicating a device is connected. </w:t>
      </w:r>
    </w:p>
    <w:bookmarkEnd w:id="0"/>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0257C3" w:rsidRDefault="000257C3" w:rsidP="00D73D6C">
      <w:pPr>
        <w:rPr>
          <w:rFonts w:cstheme="minorHAnsi"/>
        </w:rPr>
      </w:pPr>
    </w:p>
    <w:p w:rsidR="001219BC" w:rsidRPr="001219BC" w:rsidRDefault="001219BC" w:rsidP="00D73D6C">
      <w:pPr>
        <w:rPr>
          <w:rFonts w:cstheme="minorHAnsi"/>
        </w:rPr>
      </w:pPr>
    </w:p>
    <w:p w:rsidR="0057677E" w:rsidRDefault="001D18BA" w:rsidP="00D73D6C">
      <w:pPr>
        <w:rPr>
          <w:rFonts w:cstheme="minorHAnsi"/>
          <w:u w:val="single"/>
        </w:rPr>
      </w:pPr>
      <w:r>
        <w:rPr>
          <w:rFonts w:cstheme="minorHAnsi"/>
          <w:u w:val="single"/>
        </w:rPr>
        <w:t>2.1.2- T</w:t>
      </w:r>
      <w:r w:rsidR="0057677E">
        <w:rPr>
          <w:rFonts w:cstheme="minorHAnsi"/>
          <w:u w:val="single"/>
        </w:rPr>
        <w:t>he mobile app</w:t>
      </w:r>
    </w:p>
    <w:p w:rsidR="00126383" w:rsidRDefault="00126383" w:rsidP="00D73D6C">
      <w:pPr>
        <w:rPr>
          <w:rFonts w:cstheme="minorHAnsi"/>
          <w:u w:val="single"/>
        </w:rPr>
      </w:pPr>
    </w:p>
    <w:p w:rsidR="00126383" w:rsidRPr="00126383" w:rsidRDefault="00126383" w:rsidP="00D73D6C">
      <w:pPr>
        <w:rPr>
          <w:rFonts w:cstheme="minorHAnsi"/>
        </w:rPr>
      </w:pPr>
      <w:r>
        <w:rPr>
          <w:rFonts w:cstheme="minorHAnsi"/>
        </w:rPr>
        <w:t>The development of the mobile application brought to light a major problem in terms of receiving data over Bluetooth Low Energy from the Arduino 101 board.</w:t>
      </w:r>
    </w:p>
    <w:p w:rsidR="00D65BC7" w:rsidRDefault="00D65BC7" w:rsidP="005F42E6">
      <w:pPr>
        <w:rPr>
          <w:rFonts w:cstheme="minorHAnsi"/>
          <w:sz w:val="28"/>
          <w:u w:val="single"/>
        </w:rPr>
      </w:pPr>
    </w:p>
    <w:p w:rsidR="00D73D6C" w:rsidRDefault="0057677E" w:rsidP="00D73D6C">
      <w:pPr>
        <w:rPr>
          <w:rFonts w:cstheme="minorHAnsi"/>
          <w:u w:val="single"/>
        </w:rPr>
      </w:pPr>
      <w:r>
        <w:rPr>
          <w:rFonts w:cstheme="minorHAnsi"/>
          <w:u w:val="single"/>
        </w:rPr>
        <w:lastRenderedPageBreak/>
        <w:t>2.1.3</w:t>
      </w:r>
      <w:r w:rsidR="00D73D6C">
        <w:rPr>
          <w:rFonts w:cstheme="minorHAnsi"/>
          <w:u w:val="single"/>
        </w:rPr>
        <w:t>- Trick Identification</w:t>
      </w:r>
      <w:r w:rsidR="00D73D6C" w:rsidRPr="00D73D6C">
        <w:rPr>
          <w:rFonts w:cstheme="minorHAnsi"/>
          <w:u w:val="single"/>
        </w:rPr>
        <w:t xml:space="preserve"> S</w:t>
      </w:r>
      <w:r w:rsidR="009F4966">
        <w:rPr>
          <w:rFonts w:cstheme="minorHAnsi"/>
          <w:u w:val="single"/>
        </w:rPr>
        <w:t>oftware Implementation</w:t>
      </w:r>
    </w:p>
    <w:p w:rsidR="009F4966" w:rsidRDefault="009F4966" w:rsidP="00D73D6C">
      <w:pPr>
        <w:rPr>
          <w:rFonts w:cstheme="minorHAnsi"/>
          <w:u w:val="single"/>
        </w:rPr>
      </w:pPr>
    </w:p>
    <w:p w:rsidR="009F4966" w:rsidRDefault="009F4966" w:rsidP="009F4966">
      <w:pPr>
        <w:ind w:left="720"/>
        <w:rPr>
          <w:rFonts w:cstheme="minorHAnsi"/>
          <w:u w:val="single"/>
        </w:rPr>
      </w:pPr>
      <w:r>
        <w:rPr>
          <w:rFonts w:cstheme="minorHAnsi"/>
          <w:u w:val="single"/>
        </w:rPr>
        <w:t>2.1.3.1 – Loading the data file</w:t>
      </w:r>
    </w:p>
    <w:p w:rsidR="009F4966" w:rsidRDefault="009F4966" w:rsidP="009F4966">
      <w:pPr>
        <w:ind w:left="720"/>
        <w:rPr>
          <w:rFonts w:cstheme="minorHAnsi"/>
          <w:u w:val="single"/>
        </w:rPr>
      </w:pPr>
    </w:p>
    <w:p w:rsidR="009F4966" w:rsidRDefault="009F4966" w:rsidP="009F4966">
      <w:pPr>
        <w:ind w:left="720"/>
        <w:rPr>
          <w:rFonts w:cstheme="minorHAnsi"/>
          <w:u w:val="single"/>
        </w:rPr>
      </w:pPr>
      <w:r>
        <w:rPr>
          <w:rFonts w:cstheme="minorHAnsi"/>
          <w:u w:val="single"/>
        </w:rPr>
        <w:t>2.1.3.2 – Trick Identification</w:t>
      </w:r>
    </w:p>
    <w:p w:rsidR="009F4966" w:rsidRDefault="009F4966" w:rsidP="00D73D6C">
      <w:pPr>
        <w:rPr>
          <w:rFonts w:cstheme="minorHAnsi"/>
          <w:u w:val="single"/>
        </w:rPr>
      </w:pPr>
    </w:p>
    <w:p w:rsidR="009F4966" w:rsidRDefault="009F4966" w:rsidP="009F4966">
      <w:pPr>
        <w:ind w:left="1440"/>
        <w:rPr>
          <w:rFonts w:cstheme="minorHAnsi"/>
          <w:u w:val="single"/>
        </w:rPr>
      </w:pPr>
      <w:r>
        <w:rPr>
          <w:rFonts w:cstheme="minorHAnsi"/>
          <w:u w:val="single"/>
        </w:rPr>
        <w:t xml:space="preserve">2.1.3.2.1 – Manual’s &amp; Nose Manual’s </w:t>
      </w:r>
    </w:p>
    <w:p w:rsidR="009F4966" w:rsidRDefault="009F4966" w:rsidP="009F4966">
      <w:pPr>
        <w:ind w:left="1440"/>
        <w:rPr>
          <w:rFonts w:cstheme="minorHAnsi"/>
          <w:u w:val="single"/>
        </w:rPr>
      </w:pPr>
    </w:p>
    <w:p w:rsidR="009F4966" w:rsidRDefault="009F4966" w:rsidP="009F4966">
      <w:pPr>
        <w:ind w:left="1440"/>
        <w:rPr>
          <w:rFonts w:cstheme="minorHAnsi"/>
          <w:u w:val="single"/>
        </w:rPr>
      </w:pPr>
      <w:r>
        <w:rPr>
          <w:rFonts w:cstheme="minorHAnsi"/>
          <w:u w:val="single"/>
        </w:rPr>
        <w:t>2.1.3.2.2 – Heelflip’s &amp; Kickflip’s</w:t>
      </w:r>
    </w:p>
    <w:p w:rsidR="009F4966" w:rsidRDefault="009F4966" w:rsidP="009F4966">
      <w:pPr>
        <w:ind w:left="1440"/>
        <w:rPr>
          <w:rFonts w:cstheme="minorHAnsi"/>
          <w:u w:val="single"/>
        </w:rPr>
      </w:pPr>
    </w:p>
    <w:p w:rsidR="009F4966" w:rsidRDefault="00126383" w:rsidP="009F4966">
      <w:pPr>
        <w:ind w:left="1440"/>
        <w:rPr>
          <w:rFonts w:cstheme="minorHAnsi"/>
          <w:u w:val="single"/>
        </w:rPr>
      </w:pPr>
      <w:r>
        <w:rPr>
          <w:rFonts w:cstheme="minorHAnsi"/>
          <w:u w:val="single"/>
        </w:rPr>
        <w:t>2.1.3.2.3</w:t>
      </w:r>
      <w:r w:rsidR="009F4966">
        <w:rPr>
          <w:rFonts w:cstheme="minorHAnsi"/>
          <w:u w:val="single"/>
        </w:rPr>
        <w:t xml:space="preserve"> – Ollie’s &amp; Ollie 180’s</w:t>
      </w:r>
    </w:p>
    <w:p w:rsidR="009F4966" w:rsidRDefault="009F4966" w:rsidP="009F4966">
      <w:pPr>
        <w:ind w:left="1440"/>
        <w:rPr>
          <w:rFonts w:cstheme="minorHAnsi"/>
          <w:u w:val="single"/>
        </w:rPr>
      </w:pPr>
    </w:p>
    <w:p w:rsidR="009F4966" w:rsidRPr="00D73D6C" w:rsidRDefault="009F4966" w:rsidP="009F4966">
      <w:pPr>
        <w:rPr>
          <w:rFonts w:cstheme="minorHAnsi"/>
          <w:u w:val="single"/>
        </w:rPr>
      </w:pPr>
      <w:r>
        <w:rPr>
          <w:rFonts w:cstheme="minorHAnsi"/>
          <w:u w:val="single"/>
        </w:rPr>
        <w:t xml:space="preserve"> </w:t>
      </w:r>
    </w:p>
    <w:p w:rsidR="009F4966" w:rsidRPr="00D73D6C" w:rsidRDefault="009F4966" w:rsidP="00D73D6C">
      <w:pPr>
        <w:rPr>
          <w:rFonts w:cstheme="minorHAnsi"/>
          <w:u w:val="single"/>
        </w:rPr>
      </w:pPr>
    </w:p>
    <w:p w:rsidR="00D65BC7" w:rsidRPr="00D73D6C" w:rsidRDefault="00D65BC7" w:rsidP="005F42E6">
      <w:pPr>
        <w:rPr>
          <w:rFonts w:cstheme="minorHAnsi"/>
          <w:u w:val="single"/>
        </w:rPr>
      </w:pPr>
    </w:p>
    <w:p w:rsidR="00AA29DD" w:rsidRDefault="00AA29DD" w:rsidP="005F42E6">
      <w:pPr>
        <w:rPr>
          <w:rFonts w:cstheme="minorHAnsi"/>
          <w:u w:val="single"/>
        </w:rPr>
      </w:pPr>
    </w:p>
    <w:p w:rsidR="00AA29DD" w:rsidRDefault="00AA29DD" w:rsidP="005F42E6">
      <w:pPr>
        <w:rPr>
          <w:rFonts w:cstheme="minorHAnsi"/>
          <w:u w:val="single"/>
        </w:rPr>
      </w:pPr>
    </w:p>
    <w:p w:rsidR="00FF6DA6" w:rsidRDefault="00FF6DA6" w:rsidP="00FF6DA6">
      <w:pPr>
        <w:rPr>
          <w:rFonts w:cstheme="minorHAnsi"/>
        </w:rPr>
      </w:pPr>
      <w:r>
        <w:rPr>
          <w:rFonts w:cstheme="minorHAnsi"/>
        </w:rPr>
        <w:t xml:space="preserve">[1] - </w:t>
      </w:r>
      <w:hyperlink r:id="rId44" w:history="1">
        <w:r w:rsidRPr="00230022">
          <w:rPr>
            <w:rStyle w:val="Hyperlink"/>
            <w:rFonts w:cstheme="minorHAnsi"/>
          </w:rPr>
          <w:t>https://www.arduino.cc/en/reference/micros</w:t>
        </w:r>
      </w:hyperlink>
      <w:r>
        <w:rPr>
          <w:rFonts w:cstheme="minorHAnsi"/>
        </w:rPr>
        <w:t xml:space="preserve"> </w:t>
      </w:r>
    </w:p>
    <w:p w:rsidR="00FF6DA6" w:rsidRDefault="00FF6DA6" w:rsidP="00FF6DA6">
      <w:pPr>
        <w:rPr>
          <w:rFonts w:cstheme="minorHAnsi"/>
        </w:rPr>
      </w:pPr>
      <w:r>
        <w:rPr>
          <w:rFonts w:cstheme="minorHAnsi"/>
        </w:rPr>
        <w:t xml:space="preserve">[2] - </w:t>
      </w:r>
      <w:hyperlink r:id="rId45" w:history="1">
        <w:r w:rsidRPr="00230022">
          <w:rPr>
            <w:rStyle w:val="Hyperlink"/>
            <w:rFonts w:cstheme="minorHAnsi"/>
          </w:rPr>
          <w:t>https://www.arduino.cc/en/Reference/SDbegin</w:t>
        </w:r>
      </w:hyperlink>
      <w:r>
        <w:rPr>
          <w:rFonts w:cstheme="minorHAnsi"/>
        </w:rPr>
        <w:t xml:space="preserve"> </w:t>
      </w:r>
    </w:p>
    <w:p w:rsidR="00FF6DA6" w:rsidRDefault="00FF6DA6" w:rsidP="00FF6DA6">
      <w:pPr>
        <w:rPr>
          <w:rFonts w:cstheme="minorHAnsi"/>
        </w:rPr>
      </w:pPr>
      <w:r>
        <w:rPr>
          <w:rFonts w:cstheme="minorHAnsi"/>
        </w:rPr>
        <w:t xml:space="preserve">[3] - </w:t>
      </w:r>
      <w:hyperlink r:id="rId46" w:history="1">
        <w:r w:rsidRPr="00230022">
          <w:rPr>
            <w:rStyle w:val="Hyperlink"/>
            <w:rFonts w:cstheme="minorHAnsi"/>
          </w:rPr>
          <w:t>https://www.arduino.cc/en/Reference/SDopen</w:t>
        </w:r>
      </w:hyperlink>
      <w:r>
        <w:rPr>
          <w:rFonts w:cstheme="minorHAnsi"/>
        </w:rPr>
        <w:t xml:space="preserve"> </w:t>
      </w:r>
    </w:p>
    <w:p w:rsidR="00AA29DD" w:rsidRDefault="00AA29DD" w:rsidP="005F42E6">
      <w:pPr>
        <w:rPr>
          <w:rFonts w:cstheme="minorHAnsi"/>
          <w:u w:val="single"/>
        </w:rPr>
      </w:pPr>
    </w:p>
    <w:p w:rsidR="00AA29DD" w:rsidRDefault="00AA29DD" w:rsidP="005F42E6">
      <w:pPr>
        <w:rPr>
          <w:rFonts w:cstheme="minorHAnsi"/>
          <w:u w:val="single"/>
        </w:rPr>
      </w:pPr>
    </w:p>
    <w:p w:rsidR="00D65BC7" w:rsidRDefault="00D65BC7" w:rsidP="005F42E6">
      <w:pPr>
        <w:rPr>
          <w:rFonts w:cstheme="minorHAnsi"/>
          <w:u w:val="single"/>
        </w:rPr>
      </w:pPr>
      <w:proofErr w:type="gramStart"/>
      <w:r w:rsidRPr="00D65BC7">
        <w:rPr>
          <w:rFonts w:cstheme="minorHAnsi"/>
          <w:u w:val="single"/>
        </w:rPr>
        <w:t>3.1</w:t>
      </w:r>
      <w:proofErr w:type="gramEnd"/>
      <w:r w:rsidRPr="00D65BC7">
        <w:rPr>
          <w:rFonts w:cstheme="minorHAnsi"/>
          <w:u w:val="single"/>
        </w:rPr>
        <w:t xml:space="preserve"> </w:t>
      </w:r>
      <w:r>
        <w:rPr>
          <w:rFonts w:cstheme="minorHAnsi"/>
          <w:u w:val="single"/>
        </w:rPr>
        <w:t>–</w:t>
      </w:r>
      <w:r w:rsidRPr="00D65BC7">
        <w:rPr>
          <w:rFonts w:cstheme="minorHAnsi"/>
          <w:u w:val="single"/>
        </w:rPr>
        <w:t xml:space="preserve"> Testing</w:t>
      </w:r>
    </w:p>
    <w:p w:rsidR="00BD0242" w:rsidRDefault="00BD0242" w:rsidP="005F42E6">
      <w:pPr>
        <w:rPr>
          <w:rFonts w:cstheme="minorHAnsi"/>
          <w:u w:val="single"/>
        </w:rPr>
      </w:pPr>
    </w:p>
    <w:p w:rsidR="00D65BC7" w:rsidRDefault="00BD0242" w:rsidP="005F42E6">
      <w:pPr>
        <w:rPr>
          <w:rFonts w:cstheme="minorHAnsi"/>
        </w:rPr>
      </w:pPr>
      <w:r>
        <w:rPr>
          <w:rFonts w:cstheme="minorHAnsi"/>
        </w:rPr>
        <w:t xml:space="preserve">When </w:t>
      </w:r>
      <w:r w:rsidR="00795BDF">
        <w:rPr>
          <w:rFonts w:cstheme="minorHAnsi"/>
        </w:rPr>
        <w:t>it came down to testing the</w:t>
      </w:r>
      <w:r>
        <w:rPr>
          <w:rFonts w:cstheme="minorHAnsi"/>
        </w:rPr>
        <w:t xml:space="preserve"> system </w:t>
      </w:r>
      <w:r w:rsidR="00795BDF">
        <w:rPr>
          <w:rFonts w:cstheme="minorHAnsi"/>
        </w:rPr>
        <w:t xml:space="preserve">and </w:t>
      </w:r>
      <w:r>
        <w:rPr>
          <w:rFonts w:cstheme="minorHAnsi"/>
        </w:rPr>
        <w:t>the nature of my methodology being prototype based</w:t>
      </w:r>
      <w:r w:rsidR="00AA29DD">
        <w:rPr>
          <w:rFonts w:cstheme="minorHAnsi"/>
        </w:rPr>
        <w:t xml:space="preserve"> there was several testing phases that where completed in order to ensure the product was fit for purpose. </w:t>
      </w:r>
      <w:r>
        <w:rPr>
          <w:rFonts w:cstheme="minorHAnsi"/>
        </w:rPr>
        <w:t xml:space="preserve"> </w:t>
      </w:r>
    </w:p>
    <w:p w:rsidR="005E5B0C" w:rsidRDefault="005E5B0C" w:rsidP="005F42E6">
      <w:pPr>
        <w:rPr>
          <w:rFonts w:cstheme="minorHAnsi"/>
        </w:rPr>
      </w:pPr>
    </w:p>
    <w:p w:rsidR="005E5B0C" w:rsidRDefault="0070558F" w:rsidP="005F42E6">
      <w:pPr>
        <w:rPr>
          <w:rFonts w:cstheme="minorHAnsi"/>
        </w:rPr>
      </w:pPr>
      <w:r w:rsidRPr="0070558F">
        <w:rPr>
          <w:rFonts w:cstheme="minorHAnsi"/>
          <w:highlight w:val="yellow"/>
        </w:rPr>
        <w:t>Unit testing/ test driven development</w:t>
      </w:r>
    </w:p>
    <w:p w:rsidR="005E5B0C" w:rsidRDefault="005E5B0C" w:rsidP="005F42E6">
      <w:pPr>
        <w:rPr>
          <w:rFonts w:cstheme="minorHAnsi"/>
        </w:rPr>
      </w:pPr>
    </w:p>
    <w:p w:rsidR="005E5B0C" w:rsidRDefault="005E5B0C" w:rsidP="005F42E6">
      <w:pPr>
        <w:rPr>
          <w:rFonts w:cstheme="minorHAnsi"/>
        </w:rPr>
      </w:pPr>
    </w:p>
    <w:p w:rsidR="00BD0242" w:rsidRDefault="00BD0242" w:rsidP="005F42E6">
      <w:pPr>
        <w:rPr>
          <w:rFonts w:cstheme="minorHAnsi"/>
        </w:rPr>
      </w:pPr>
    </w:p>
    <w:p w:rsidR="00BD0242" w:rsidRPr="00886DF6" w:rsidRDefault="00886DF6" w:rsidP="00886DF6">
      <w:pPr>
        <w:tabs>
          <w:tab w:val="left" w:pos="1800"/>
        </w:tabs>
        <w:rPr>
          <w:rFonts w:cstheme="minorHAnsi"/>
          <w:u w:val="single"/>
        </w:rPr>
      </w:pPr>
      <w:r>
        <w:rPr>
          <w:rFonts w:cstheme="minorHAnsi"/>
          <w:u w:val="single"/>
        </w:rPr>
        <w:t xml:space="preserve">3.1.1 - </w:t>
      </w:r>
      <w:r w:rsidR="00BD0242" w:rsidRPr="00886DF6">
        <w:rPr>
          <w:rFonts w:cstheme="minorHAnsi"/>
          <w:u w:val="single"/>
        </w:rPr>
        <w:t>Testing Phase 1</w:t>
      </w:r>
    </w:p>
    <w:p w:rsidR="00BD0242" w:rsidRDefault="00BD0242" w:rsidP="00BD0242">
      <w:pPr>
        <w:tabs>
          <w:tab w:val="left" w:pos="1800"/>
        </w:tabs>
        <w:rPr>
          <w:rFonts w:cstheme="minorHAnsi"/>
          <w:u w:val="single"/>
        </w:rPr>
      </w:pPr>
    </w:p>
    <w:p w:rsidR="00BD0242" w:rsidRDefault="00886DF6" w:rsidP="00BD0242">
      <w:pPr>
        <w:tabs>
          <w:tab w:val="left" w:pos="1800"/>
        </w:tabs>
        <w:rPr>
          <w:rFonts w:cstheme="minorHAnsi"/>
          <w:u w:val="single"/>
        </w:rPr>
      </w:pPr>
      <w:r>
        <w:rPr>
          <w:rFonts w:cstheme="minorHAnsi"/>
          <w:u w:val="single"/>
        </w:rPr>
        <w:t xml:space="preserve">3.1.1.1 - </w:t>
      </w:r>
      <w:r w:rsidR="00BD0242">
        <w:rPr>
          <w:rFonts w:cstheme="minorHAnsi"/>
          <w:u w:val="single"/>
        </w:rPr>
        <w:t>Arduino 101 Software Testing</w:t>
      </w:r>
    </w:p>
    <w:p w:rsidR="00886DF6" w:rsidRDefault="00886DF6" w:rsidP="00BD0242">
      <w:pPr>
        <w:tabs>
          <w:tab w:val="left" w:pos="1800"/>
        </w:tabs>
        <w:rPr>
          <w:rFonts w:cstheme="minorHAnsi"/>
          <w:u w:val="single"/>
        </w:rPr>
      </w:pPr>
    </w:p>
    <w:p w:rsidR="00886DF6" w:rsidRPr="00886DF6" w:rsidRDefault="00886DF6" w:rsidP="00BD0242">
      <w:pPr>
        <w:tabs>
          <w:tab w:val="left" w:pos="1800"/>
        </w:tabs>
        <w:rPr>
          <w:rFonts w:cstheme="minorHAnsi"/>
        </w:rPr>
      </w:pPr>
      <w:r>
        <w:rPr>
          <w:rFonts w:cstheme="minorHAnsi"/>
        </w:rPr>
        <w:t>(</w:t>
      </w:r>
      <w:proofErr w:type="gramStart"/>
      <w:r>
        <w:rPr>
          <w:rFonts w:cstheme="minorHAnsi"/>
        </w:rPr>
        <w:t>collect</w:t>
      </w:r>
      <w:proofErr w:type="gramEnd"/>
      <w:r>
        <w:rPr>
          <w:rFonts w:cstheme="minorHAnsi"/>
        </w:rPr>
        <w:t xml:space="preserve"> test data from Arduino board – show how when no device is connected it writes to the file “No device Connected” but when a connection is established )</w:t>
      </w:r>
    </w:p>
    <w:p w:rsidR="00BD0242" w:rsidRDefault="00BD0242" w:rsidP="00BD0242">
      <w:pPr>
        <w:tabs>
          <w:tab w:val="left" w:pos="1800"/>
        </w:tabs>
        <w:rPr>
          <w:rFonts w:cstheme="minorHAnsi"/>
          <w:u w:val="single"/>
        </w:rPr>
      </w:pPr>
    </w:p>
    <w:p w:rsidR="00BD0242" w:rsidRDefault="00886DF6" w:rsidP="00BD0242">
      <w:pPr>
        <w:tabs>
          <w:tab w:val="left" w:pos="1800"/>
        </w:tabs>
        <w:rPr>
          <w:rFonts w:cstheme="minorHAnsi"/>
          <w:u w:val="single"/>
        </w:rPr>
      </w:pPr>
      <w:r>
        <w:rPr>
          <w:rFonts w:cstheme="minorHAnsi"/>
          <w:u w:val="single"/>
        </w:rPr>
        <w:t xml:space="preserve">3.1.1.2 - </w:t>
      </w:r>
      <w:r w:rsidR="00BD0242">
        <w:rPr>
          <w:rFonts w:cstheme="minorHAnsi"/>
          <w:u w:val="single"/>
        </w:rPr>
        <w:t>Trick identification system testing</w:t>
      </w:r>
    </w:p>
    <w:p w:rsidR="00BD0242" w:rsidRDefault="00BD0242" w:rsidP="00BD0242">
      <w:pPr>
        <w:tabs>
          <w:tab w:val="left" w:pos="1800"/>
        </w:tabs>
        <w:rPr>
          <w:rFonts w:cstheme="minorHAnsi"/>
          <w:u w:val="single"/>
        </w:rPr>
      </w:pPr>
    </w:p>
    <w:p w:rsidR="0070558F" w:rsidRDefault="0070558F" w:rsidP="0070558F">
      <w:r>
        <w:t xml:space="preserve">The first test of the trick identication system occurred a point where the system should be able to detect </w:t>
      </w:r>
      <w:proofErr w:type="gramStart"/>
      <w:r>
        <w:t>4</w:t>
      </w:r>
      <w:proofErr w:type="gramEnd"/>
      <w:r>
        <w:t xml:space="preserve"> different tricks: </w:t>
      </w:r>
    </w:p>
    <w:p w:rsidR="0070558F" w:rsidRDefault="0070558F" w:rsidP="0070558F"/>
    <w:p w:rsidR="0070558F" w:rsidRDefault="0070558F" w:rsidP="0070558F">
      <w:pPr>
        <w:pStyle w:val="ListParagraph"/>
        <w:numPr>
          <w:ilvl w:val="0"/>
          <w:numId w:val="15"/>
        </w:numPr>
      </w:pPr>
      <w:r>
        <w:t>Kickflip</w:t>
      </w:r>
    </w:p>
    <w:p w:rsidR="0070558F" w:rsidRDefault="0070558F" w:rsidP="0070558F">
      <w:pPr>
        <w:pStyle w:val="ListParagraph"/>
        <w:numPr>
          <w:ilvl w:val="0"/>
          <w:numId w:val="15"/>
        </w:numPr>
      </w:pPr>
      <w:r>
        <w:t>Heelflip</w:t>
      </w:r>
    </w:p>
    <w:p w:rsidR="0070558F" w:rsidRDefault="0070558F" w:rsidP="0070558F">
      <w:pPr>
        <w:pStyle w:val="ListParagraph"/>
        <w:numPr>
          <w:ilvl w:val="0"/>
          <w:numId w:val="15"/>
        </w:numPr>
      </w:pPr>
      <w:r>
        <w:t>Pop Shuv – It</w:t>
      </w:r>
    </w:p>
    <w:p w:rsidR="0070558F" w:rsidRDefault="0070558F" w:rsidP="0070558F">
      <w:pPr>
        <w:pStyle w:val="ListParagraph"/>
        <w:numPr>
          <w:ilvl w:val="0"/>
          <w:numId w:val="15"/>
        </w:numPr>
      </w:pPr>
      <w:r>
        <w:t>Manual</w:t>
      </w:r>
    </w:p>
    <w:p w:rsidR="0070558F" w:rsidRDefault="0070558F" w:rsidP="0070558F"/>
    <w:p w:rsidR="0070558F" w:rsidRDefault="0070558F" w:rsidP="0070558F">
      <w:r>
        <w:t>Below are the test results of this implementation.</w:t>
      </w:r>
    </w:p>
    <w:p w:rsidR="005A76B6" w:rsidRDefault="005A76B6" w:rsidP="00BD0242">
      <w:pPr>
        <w:tabs>
          <w:tab w:val="left" w:pos="1800"/>
        </w:tabs>
        <w:rPr>
          <w:rFonts w:cstheme="minorHAnsi"/>
          <w:u w:val="single"/>
        </w:rPr>
      </w:pPr>
    </w:p>
    <w:p w:rsidR="0070558F" w:rsidRDefault="0070558F" w:rsidP="00BD0242">
      <w:pPr>
        <w:tabs>
          <w:tab w:val="left" w:pos="1800"/>
        </w:tabs>
        <w:rPr>
          <w:rFonts w:cstheme="minorHAnsi"/>
          <w:u w:val="single"/>
        </w:rPr>
      </w:pPr>
      <w:r w:rsidRPr="0070558F">
        <w:rPr>
          <w:rFonts w:cstheme="minorHAnsi"/>
          <w:highlight w:val="yellow"/>
          <w:u w:val="single"/>
        </w:rPr>
        <w:lastRenderedPageBreak/>
        <w:t>TESTING TABLE FROM TEST LOG FILE</w:t>
      </w:r>
    </w:p>
    <w:p w:rsidR="0070558F" w:rsidRDefault="0070558F" w:rsidP="00BD0242">
      <w:pPr>
        <w:tabs>
          <w:tab w:val="left" w:pos="1800"/>
        </w:tabs>
        <w:rPr>
          <w:rFonts w:cstheme="minorHAnsi"/>
          <w:u w:val="single"/>
        </w:rPr>
      </w:pPr>
    </w:p>
    <w:p w:rsidR="0070558F" w:rsidRPr="00D16B4A" w:rsidRDefault="0070558F" w:rsidP="0070558F">
      <w:pPr>
        <w:rPr>
          <w:i/>
        </w:rPr>
      </w:pPr>
      <w:r>
        <w:t xml:space="preserve">I am happy with the process of detecting both the Manual and Pop Shuv-It Tricks, Pop Shuv-It was always going to be easiest to </w:t>
      </w:r>
      <w:proofErr w:type="gramStart"/>
      <w:r>
        <w:t>detect</w:t>
      </w:r>
      <w:proofErr w:type="gramEnd"/>
      <w:r>
        <w:t xml:space="preserve"> as it is one of the only tricks that a significant change in heading is an indication of when the trick has been performed. </w:t>
      </w:r>
    </w:p>
    <w:p w:rsidR="0070558F" w:rsidRDefault="0070558F" w:rsidP="0070558F"/>
    <w:p w:rsidR="0070558F" w:rsidRDefault="0070558F" w:rsidP="0070558F">
      <w:r>
        <w:t xml:space="preserve">I have now changed the method for identifying both kickflips and heelflips to follow this procedure: </w:t>
      </w:r>
    </w:p>
    <w:p w:rsidR="0070558F" w:rsidRDefault="0070558F" w:rsidP="0070558F"/>
    <w:p w:rsidR="0070558F" w:rsidRDefault="0070558F" w:rsidP="0070558F">
      <w:pPr>
        <w:pStyle w:val="ListParagraph"/>
        <w:numPr>
          <w:ilvl w:val="0"/>
          <w:numId w:val="16"/>
        </w:numPr>
      </w:pPr>
      <w:r>
        <w:t>Check for when first phase bounds are satisfied (Low Roll &amp; high pitch)</w:t>
      </w:r>
    </w:p>
    <w:p w:rsidR="0070558F" w:rsidRDefault="0070558F" w:rsidP="0070558F">
      <w:pPr>
        <w:pStyle w:val="ListParagraph"/>
        <w:numPr>
          <w:ilvl w:val="0"/>
          <w:numId w:val="16"/>
        </w:numPr>
      </w:pPr>
      <w:r>
        <w:t>If this is satisfied 7 times in a row, then this will change phase 1 to true.</w:t>
      </w:r>
    </w:p>
    <w:p w:rsidR="0070558F" w:rsidRDefault="0070558F" w:rsidP="0070558F">
      <w:pPr>
        <w:pStyle w:val="ListParagraph"/>
        <w:numPr>
          <w:ilvl w:val="0"/>
          <w:numId w:val="16"/>
        </w:numPr>
      </w:pPr>
      <w:r>
        <w:t xml:space="preserve">If phase 1 is set as true, a variable count will be incremented for every reading after it has been set too true. If the count goes above 40 every is reset as if a kickflip of heelflip had been performed, </w:t>
      </w:r>
      <w:proofErr w:type="gramStart"/>
      <w:r>
        <w:t>then</w:t>
      </w:r>
      <w:proofErr w:type="gramEnd"/>
      <w:r>
        <w:t xml:space="preserve"> it should have go into phase 2 by now. </w:t>
      </w:r>
    </w:p>
    <w:p w:rsidR="0070558F" w:rsidRDefault="0070558F" w:rsidP="0070558F">
      <w:pPr>
        <w:pStyle w:val="ListParagraph"/>
        <w:numPr>
          <w:ilvl w:val="0"/>
          <w:numId w:val="16"/>
        </w:numPr>
      </w:pPr>
      <w:r>
        <w:t xml:space="preserve">If phase 1 is set to true and the conditions for phase 2 are met by a reading (High Roll &amp; low pitch) and then satisfied 7 times phase 1 is set back to false and phase 2 is set to true if this also happened within 40 readings. </w:t>
      </w:r>
    </w:p>
    <w:p w:rsidR="0070558F" w:rsidRDefault="0070558F" w:rsidP="0070558F">
      <w:pPr>
        <w:pStyle w:val="ListParagraph"/>
        <w:numPr>
          <w:ilvl w:val="0"/>
          <w:numId w:val="16"/>
        </w:numPr>
      </w:pPr>
      <w:r>
        <w:t xml:space="preserve">Having got the point where phase 2 has now been set to true we can be happy that a kickflip or heelflip </w:t>
      </w:r>
      <w:proofErr w:type="gramStart"/>
      <w:r>
        <w:t>has been performed</w:t>
      </w:r>
      <w:proofErr w:type="gramEnd"/>
      <w:r>
        <w:t xml:space="preserve"> and increment the count for the relevant trick.</w:t>
      </w:r>
    </w:p>
    <w:p w:rsidR="0070558F" w:rsidRDefault="0070558F" w:rsidP="0070558F"/>
    <w:p w:rsidR="0070558F" w:rsidRDefault="0070558F" w:rsidP="00BD0242">
      <w:pPr>
        <w:tabs>
          <w:tab w:val="left" w:pos="1800"/>
        </w:tabs>
        <w:rPr>
          <w:rFonts w:cstheme="minorHAnsi"/>
          <w:u w:val="single"/>
        </w:rPr>
      </w:pPr>
      <w:r w:rsidRPr="0070558F">
        <w:rPr>
          <w:rFonts w:cstheme="minorHAnsi"/>
          <w:u w:val="single"/>
        </w:rPr>
        <w:t>3.1.2 – Testing Phase 2</w:t>
      </w:r>
    </w:p>
    <w:p w:rsidR="0070558F" w:rsidRDefault="0070558F" w:rsidP="00BD0242">
      <w:pPr>
        <w:tabs>
          <w:tab w:val="left" w:pos="1800"/>
        </w:tabs>
        <w:rPr>
          <w:rFonts w:cstheme="minorHAnsi"/>
          <w:u w:val="single"/>
        </w:rPr>
      </w:pPr>
    </w:p>
    <w:p w:rsidR="0070558F" w:rsidRDefault="009F4966" w:rsidP="00BD0242">
      <w:pPr>
        <w:tabs>
          <w:tab w:val="left" w:pos="1800"/>
        </w:tabs>
        <w:rPr>
          <w:rFonts w:cstheme="minorHAnsi"/>
        </w:rPr>
      </w:pPr>
      <w:r w:rsidRPr="009F4966">
        <w:rPr>
          <w:rFonts w:cstheme="minorHAnsi"/>
          <w:highlight w:val="yellow"/>
        </w:rPr>
        <w:t>Intro to testing phase 2</w:t>
      </w:r>
    </w:p>
    <w:p w:rsidR="009F4966" w:rsidRDefault="009F4966" w:rsidP="00BD0242">
      <w:pPr>
        <w:tabs>
          <w:tab w:val="left" w:pos="1800"/>
        </w:tabs>
        <w:rPr>
          <w:rFonts w:cstheme="minorHAnsi"/>
        </w:rPr>
      </w:pPr>
    </w:p>
    <w:p w:rsidR="009F4966" w:rsidRDefault="009F4966" w:rsidP="009F4966">
      <w:r>
        <w:t xml:space="preserve">With a much better method for detecting the heelflip and kickflip tricks, I am going to run a small sequence of tests to make sure I have a 100% accurate method for detecting them as well making sure the other tricks </w:t>
      </w:r>
      <w:proofErr w:type="gramStart"/>
      <w:r>
        <w:t>are still detected</w:t>
      </w:r>
      <w:proofErr w:type="gramEnd"/>
      <w:r>
        <w:t xml:space="preserve"> as expected. Same 4 tricks </w:t>
      </w:r>
      <w:proofErr w:type="gramStart"/>
      <w:r>
        <w:t>being used</w:t>
      </w:r>
      <w:proofErr w:type="gramEnd"/>
      <w:r>
        <w:t xml:space="preserve">. </w:t>
      </w:r>
    </w:p>
    <w:p w:rsidR="009F4966" w:rsidRDefault="009F4966" w:rsidP="009F4966"/>
    <w:p w:rsidR="009F4966" w:rsidRDefault="009F4966" w:rsidP="009F4966">
      <w:r>
        <w:t>Below are the test results of this implementation.</w:t>
      </w:r>
    </w:p>
    <w:p w:rsidR="009F4966" w:rsidRDefault="009F4966" w:rsidP="00BD0242">
      <w:pPr>
        <w:tabs>
          <w:tab w:val="left" w:pos="1800"/>
        </w:tabs>
        <w:rPr>
          <w:rFonts w:cstheme="minorHAnsi"/>
        </w:rPr>
      </w:pPr>
    </w:p>
    <w:p w:rsidR="009F4966" w:rsidRDefault="009F4966" w:rsidP="00BD0242">
      <w:pPr>
        <w:tabs>
          <w:tab w:val="left" w:pos="1800"/>
        </w:tabs>
        <w:rPr>
          <w:rFonts w:cstheme="minorHAnsi"/>
        </w:rPr>
      </w:pPr>
      <w:r w:rsidRPr="009F4966">
        <w:rPr>
          <w:rFonts w:cstheme="minorHAnsi"/>
          <w:highlight w:val="yellow"/>
        </w:rPr>
        <w:t>TESTING TABLE FROM TEST LOG FILE</w:t>
      </w:r>
    </w:p>
    <w:p w:rsidR="009F4966" w:rsidRDefault="009F4966" w:rsidP="00BD0242">
      <w:pPr>
        <w:tabs>
          <w:tab w:val="left" w:pos="1800"/>
        </w:tabs>
        <w:rPr>
          <w:rFonts w:cstheme="minorHAnsi"/>
        </w:rPr>
      </w:pPr>
    </w:p>
    <w:p w:rsidR="009F4966" w:rsidRDefault="009F4966" w:rsidP="009F4966">
      <w:r>
        <w:t>Happy with how both the heelflips and the kickflips are detected I will now try to rectify the issue where Pop Shuv -</w:t>
      </w:r>
      <w:proofErr w:type="gramStart"/>
      <w:r>
        <w:t>It’s</w:t>
      </w:r>
      <w:proofErr w:type="gramEnd"/>
      <w:r>
        <w:t xml:space="preserve"> not detected when a manual occurs before a Pop Shuv It.</w:t>
      </w:r>
    </w:p>
    <w:p w:rsidR="009F4966" w:rsidRDefault="009F4966" w:rsidP="00BD0242">
      <w:pPr>
        <w:tabs>
          <w:tab w:val="left" w:pos="1800"/>
        </w:tabs>
        <w:rPr>
          <w:rFonts w:cstheme="minorHAnsi"/>
          <w:u w:val="single"/>
        </w:rPr>
      </w:pPr>
      <w:r w:rsidRPr="009F4966">
        <w:rPr>
          <w:rFonts w:cstheme="minorHAnsi"/>
          <w:u w:val="single"/>
        </w:rPr>
        <w:t>3.1.3 – Testing Phase 3</w:t>
      </w:r>
    </w:p>
    <w:p w:rsidR="009F4966" w:rsidRDefault="009F4966" w:rsidP="00BD0242">
      <w:pPr>
        <w:tabs>
          <w:tab w:val="left" w:pos="1800"/>
        </w:tabs>
        <w:rPr>
          <w:rFonts w:cstheme="minorHAnsi"/>
          <w:u w:val="single"/>
        </w:rPr>
      </w:pPr>
    </w:p>
    <w:p w:rsidR="009F4966" w:rsidRDefault="009F4966" w:rsidP="009F4966">
      <w:r>
        <w:t>It was brought to light when investigating the cause of the problem that Pop Shuv-</w:t>
      </w:r>
      <w:proofErr w:type="gramStart"/>
      <w:r>
        <w:t>It’s</w:t>
      </w:r>
      <w:proofErr w:type="gramEnd"/>
      <w:r>
        <w:t xml:space="preserve"> where not being detected when a manual occurred before it was not the case.</w:t>
      </w:r>
    </w:p>
    <w:p w:rsidR="009F4966" w:rsidRDefault="009F4966" w:rsidP="009F4966"/>
    <w:p w:rsidR="009F4966" w:rsidRDefault="009F4966" w:rsidP="009F4966">
      <w:r>
        <w:t xml:space="preserve">It occurred when a manual was at the start of the data set as the heading value of the initial reading was much lower than all the other tricks (All other tricks are around the same) so increasing all the values for the manual heading so they were like all the other files fixed this. </w:t>
      </w:r>
    </w:p>
    <w:p w:rsidR="009F4966" w:rsidRDefault="009F4966" w:rsidP="009F4966"/>
    <w:p w:rsidR="009F4966" w:rsidRDefault="009F4966" w:rsidP="009F4966">
      <w:r>
        <w:t xml:space="preserve">After some slight tweaks to the manual detection function I was satisfied everything was going to work as expected based on previous </w:t>
      </w:r>
      <w:proofErr w:type="gramStart"/>
      <w:r>
        <w:t>tests.</w:t>
      </w:r>
      <w:proofErr w:type="gramEnd"/>
    </w:p>
    <w:p w:rsidR="009F4966" w:rsidRDefault="009F4966" w:rsidP="009F4966"/>
    <w:p w:rsidR="009F4966" w:rsidRDefault="009F4966" w:rsidP="009F4966">
      <w:r>
        <w:t xml:space="preserve">With the manual data also manipulated to correlate with the rest of the </w:t>
      </w:r>
      <w:proofErr w:type="gramStart"/>
      <w:r>
        <w:t>data</w:t>
      </w:r>
      <w:proofErr w:type="gramEnd"/>
      <w:r>
        <w:t xml:space="preserve"> I set about performing some more rigours tests.</w:t>
      </w:r>
    </w:p>
    <w:p w:rsidR="009F4966" w:rsidRDefault="009F4966" w:rsidP="009F4966"/>
    <w:p w:rsidR="009F4966" w:rsidRDefault="009F4966" w:rsidP="009F4966">
      <w:r w:rsidRPr="009F4966">
        <w:rPr>
          <w:highlight w:val="yellow"/>
        </w:rPr>
        <w:t>TESTING TABLE FROM TEST LOG</w:t>
      </w:r>
    </w:p>
    <w:p w:rsidR="009F4966" w:rsidRDefault="009F4966" w:rsidP="009F4966"/>
    <w:p w:rsidR="009F4966" w:rsidRPr="00293E16" w:rsidRDefault="009F4966" w:rsidP="009F4966">
      <w:r>
        <w:lastRenderedPageBreak/>
        <w:t xml:space="preserve">Satisfied with now the system is currently performing I am going to collect another set of test data that </w:t>
      </w:r>
      <w:proofErr w:type="gramStart"/>
      <w:r>
        <w:t>wasn’t</w:t>
      </w:r>
      <w:proofErr w:type="gramEnd"/>
      <w:r>
        <w:t xml:space="preserve"> used to create the rules for the system and see how well it performs. If it is </w:t>
      </w:r>
      <w:proofErr w:type="gramStart"/>
      <w:r>
        <w:t>required</w:t>
      </w:r>
      <w:proofErr w:type="gramEnd"/>
      <w:r>
        <w:t xml:space="preserve"> (which I am feeling is very likely) then I will have to come up with a new way of iterating through the data as the rules I am 100% satisfied with at this moment in time. </w:t>
      </w:r>
    </w:p>
    <w:p w:rsidR="009F4966" w:rsidRDefault="009F4966" w:rsidP="009F4966"/>
    <w:p w:rsidR="009F4966" w:rsidRPr="009F4966" w:rsidRDefault="009F4966" w:rsidP="00BD0242">
      <w:pPr>
        <w:tabs>
          <w:tab w:val="left" w:pos="1800"/>
        </w:tabs>
        <w:rPr>
          <w:rFonts w:cstheme="minorHAnsi"/>
          <w:u w:val="single"/>
        </w:rPr>
      </w:pPr>
    </w:p>
    <w:sectPr w:rsidR="009F4966" w:rsidRPr="009F4966">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95C9D"/>
    <w:multiLevelType w:val="multilevel"/>
    <w:tmpl w:val="89109D6E"/>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35B7491"/>
    <w:multiLevelType w:val="hybridMultilevel"/>
    <w:tmpl w:val="9000B4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CFB301D"/>
    <w:multiLevelType w:val="multilevel"/>
    <w:tmpl w:val="E460EBB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04604D7"/>
    <w:multiLevelType w:val="multilevel"/>
    <w:tmpl w:val="D9E6CA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272F6C8F"/>
    <w:multiLevelType w:val="multilevel"/>
    <w:tmpl w:val="CE7E59CE"/>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28AC0CB4"/>
    <w:multiLevelType w:val="multilevel"/>
    <w:tmpl w:val="126ABE70"/>
    <w:lvl w:ilvl="0">
      <w:start w:val="3"/>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4E402FCD"/>
    <w:multiLevelType w:val="hybridMultilevel"/>
    <w:tmpl w:val="F08247DA"/>
    <w:lvl w:ilvl="0" w:tplc="C19CF8C2">
      <w:start w:val="2"/>
      <w:numFmt w:val="decimal"/>
      <w:lvlText w:val="%1."/>
      <w:lvlJc w:val="left"/>
      <w:pPr>
        <w:ind w:left="720" w:hanging="360"/>
      </w:pPr>
      <w:rPr>
        <w:rFonts w:hint="default"/>
        <w:sz w:val="1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F68100C"/>
    <w:multiLevelType w:val="hybridMultilevel"/>
    <w:tmpl w:val="8E142A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FED0D5C"/>
    <w:multiLevelType w:val="hybridMultilevel"/>
    <w:tmpl w:val="329CFB5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0C85595"/>
    <w:multiLevelType w:val="hybridMultilevel"/>
    <w:tmpl w:val="0A4C4CB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5889458F"/>
    <w:multiLevelType w:val="hybridMultilevel"/>
    <w:tmpl w:val="3ACAB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C2F3267"/>
    <w:multiLevelType w:val="hybridMultilevel"/>
    <w:tmpl w:val="9490E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F42213B"/>
    <w:multiLevelType w:val="multilevel"/>
    <w:tmpl w:val="D58E23D8"/>
    <w:lvl w:ilvl="0">
      <w:start w:val="1"/>
      <w:numFmt w:val="decimal"/>
      <w:lvlText w:val="%1."/>
      <w:lvlJc w:val="left"/>
      <w:pPr>
        <w:ind w:left="720" w:hanging="360"/>
      </w:pPr>
    </w:lvl>
    <w:lvl w:ilvl="1">
      <w:start w:val="1"/>
      <w:numFmt w:val="decimal"/>
      <w:isLgl/>
      <w:lvlText w:val="%1.%2"/>
      <w:lvlJc w:val="left"/>
      <w:pPr>
        <w:ind w:left="930" w:hanging="5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701B1D0F"/>
    <w:multiLevelType w:val="multilevel"/>
    <w:tmpl w:val="FD728CE0"/>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70D32935"/>
    <w:multiLevelType w:val="hybridMultilevel"/>
    <w:tmpl w:val="BF2CA9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10C2F41"/>
    <w:multiLevelType w:val="hybridMultilevel"/>
    <w:tmpl w:val="2366530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12"/>
  </w:num>
  <w:num w:numId="2">
    <w:abstractNumId w:val="11"/>
  </w:num>
  <w:num w:numId="3">
    <w:abstractNumId w:val="9"/>
  </w:num>
  <w:num w:numId="4">
    <w:abstractNumId w:val="10"/>
  </w:num>
  <w:num w:numId="5">
    <w:abstractNumId w:val="14"/>
  </w:num>
  <w:num w:numId="6">
    <w:abstractNumId w:val="1"/>
  </w:num>
  <w:num w:numId="7">
    <w:abstractNumId w:val="3"/>
  </w:num>
  <w:num w:numId="8">
    <w:abstractNumId w:val="6"/>
  </w:num>
  <w:num w:numId="9">
    <w:abstractNumId w:val="4"/>
  </w:num>
  <w:num w:numId="10">
    <w:abstractNumId w:val="5"/>
  </w:num>
  <w:num w:numId="11">
    <w:abstractNumId w:val="2"/>
  </w:num>
  <w:num w:numId="12">
    <w:abstractNumId w:val="0"/>
  </w:num>
  <w:num w:numId="13">
    <w:abstractNumId w:val="7"/>
  </w:num>
  <w:num w:numId="14">
    <w:abstractNumId w:val="13"/>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GB" w:vendorID="64" w:dllVersion="0" w:nlCheck="1" w:checkStyle="0"/>
  <w:activeWritingStyle w:appName="MSWord" w:lang="en-GB" w:vendorID="64" w:dllVersion="131078" w:nlCheck="1" w:checkStyle="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676A"/>
    <w:rsid w:val="00020B03"/>
    <w:rsid w:val="00024681"/>
    <w:rsid w:val="000257C3"/>
    <w:rsid w:val="0004355A"/>
    <w:rsid w:val="00050086"/>
    <w:rsid w:val="0005464E"/>
    <w:rsid w:val="00087D7A"/>
    <w:rsid w:val="00093E9C"/>
    <w:rsid w:val="0009461B"/>
    <w:rsid w:val="000950CE"/>
    <w:rsid w:val="00097CEA"/>
    <w:rsid w:val="000A4A00"/>
    <w:rsid w:val="000B4B41"/>
    <w:rsid w:val="000C08F6"/>
    <w:rsid w:val="000C0B45"/>
    <w:rsid w:val="000C4862"/>
    <w:rsid w:val="000C4F14"/>
    <w:rsid w:val="000F3D00"/>
    <w:rsid w:val="0010582C"/>
    <w:rsid w:val="0011289F"/>
    <w:rsid w:val="001219BC"/>
    <w:rsid w:val="00123508"/>
    <w:rsid w:val="00124670"/>
    <w:rsid w:val="00126383"/>
    <w:rsid w:val="00141A02"/>
    <w:rsid w:val="00145A52"/>
    <w:rsid w:val="0015775A"/>
    <w:rsid w:val="0016052C"/>
    <w:rsid w:val="001660AB"/>
    <w:rsid w:val="00180560"/>
    <w:rsid w:val="00193527"/>
    <w:rsid w:val="001A17D8"/>
    <w:rsid w:val="001B4876"/>
    <w:rsid w:val="001C036B"/>
    <w:rsid w:val="001C1A49"/>
    <w:rsid w:val="001C29EB"/>
    <w:rsid w:val="001C73CC"/>
    <w:rsid w:val="001D18BA"/>
    <w:rsid w:val="001D7F77"/>
    <w:rsid w:val="001E078B"/>
    <w:rsid w:val="001F5F5C"/>
    <w:rsid w:val="00207633"/>
    <w:rsid w:val="0021636F"/>
    <w:rsid w:val="00220F4B"/>
    <w:rsid w:val="002348A8"/>
    <w:rsid w:val="0024543B"/>
    <w:rsid w:val="00253ED8"/>
    <w:rsid w:val="00266912"/>
    <w:rsid w:val="00283B96"/>
    <w:rsid w:val="0028426D"/>
    <w:rsid w:val="0029056A"/>
    <w:rsid w:val="002A5A82"/>
    <w:rsid w:val="002A75A5"/>
    <w:rsid w:val="002B027F"/>
    <w:rsid w:val="002B03B1"/>
    <w:rsid w:val="002B45AB"/>
    <w:rsid w:val="002D152B"/>
    <w:rsid w:val="002D3099"/>
    <w:rsid w:val="002D6871"/>
    <w:rsid w:val="002E03AF"/>
    <w:rsid w:val="002E3569"/>
    <w:rsid w:val="002F2455"/>
    <w:rsid w:val="00307292"/>
    <w:rsid w:val="00314616"/>
    <w:rsid w:val="003207F1"/>
    <w:rsid w:val="0032471B"/>
    <w:rsid w:val="003531FC"/>
    <w:rsid w:val="0036234C"/>
    <w:rsid w:val="00391875"/>
    <w:rsid w:val="003C1C61"/>
    <w:rsid w:val="003C676A"/>
    <w:rsid w:val="003D1BDD"/>
    <w:rsid w:val="003D3344"/>
    <w:rsid w:val="003E739B"/>
    <w:rsid w:val="003F727F"/>
    <w:rsid w:val="00416C38"/>
    <w:rsid w:val="00417C09"/>
    <w:rsid w:val="00420182"/>
    <w:rsid w:val="004217A0"/>
    <w:rsid w:val="00426549"/>
    <w:rsid w:val="00430390"/>
    <w:rsid w:val="00431D34"/>
    <w:rsid w:val="004424EC"/>
    <w:rsid w:val="00444BA7"/>
    <w:rsid w:val="004536E1"/>
    <w:rsid w:val="00470071"/>
    <w:rsid w:val="004A0DBC"/>
    <w:rsid w:val="004A5BB6"/>
    <w:rsid w:val="004C6EFF"/>
    <w:rsid w:val="004D57BA"/>
    <w:rsid w:val="004E3CB2"/>
    <w:rsid w:val="004E6FF4"/>
    <w:rsid w:val="004E7CA8"/>
    <w:rsid w:val="004F139D"/>
    <w:rsid w:val="004F4688"/>
    <w:rsid w:val="00501BEC"/>
    <w:rsid w:val="005042C8"/>
    <w:rsid w:val="005043F9"/>
    <w:rsid w:val="00506A4D"/>
    <w:rsid w:val="00510B9C"/>
    <w:rsid w:val="00520F2B"/>
    <w:rsid w:val="00537297"/>
    <w:rsid w:val="00545105"/>
    <w:rsid w:val="00545F49"/>
    <w:rsid w:val="00555B51"/>
    <w:rsid w:val="005649DD"/>
    <w:rsid w:val="00576736"/>
    <w:rsid w:val="0057677E"/>
    <w:rsid w:val="0058533B"/>
    <w:rsid w:val="0059364A"/>
    <w:rsid w:val="005A29DE"/>
    <w:rsid w:val="005A76B6"/>
    <w:rsid w:val="005C4426"/>
    <w:rsid w:val="005D0519"/>
    <w:rsid w:val="005D4B13"/>
    <w:rsid w:val="005E0C2A"/>
    <w:rsid w:val="005E5B0C"/>
    <w:rsid w:val="005F12E4"/>
    <w:rsid w:val="005F42E6"/>
    <w:rsid w:val="005F6DDF"/>
    <w:rsid w:val="0060367A"/>
    <w:rsid w:val="0061142E"/>
    <w:rsid w:val="00617D84"/>
    <w:rsid w:val="00626D90"/>
    <w:rsid w:val="00636180"/>
    <w:rsid w:val="0064762D"/>
    <w:rsid w:val="006619C6"/>
    <w:rsid w:val="00662EE9"/>
    <w:rsid w:val="00674737"/>
    <w:rsid w:val="00683E45"/>
    <w:rsid w:val="006C2D48"/>
    <w:rsid w:val="006D234C"/>
    <w:rsid w:val="006D50E1"/>
    <w:rsid w:val="006E6B6B"/>
    <w:rsid w:val="006F0B26"/>
    <w:rsid w:val="006F297F"/>
    <w:rsid w:val="00703F57"/>
    <w:rsid w:val="0070558F"/>
    <w:rsid w:val="0072750D"/>
    <w:rsid w:val="00750A28"/>
    <w:rsid w:val="007855E2"/>
    <w:rsid w:val="00791E07"/>
    <w:rsid w:val="00795BDF"/>
    <w:rsid w:val="007A2BE4"/>
    <w:rsid w:val="007A72E0"/>
    <w:rsid w:val="007C3D4F"/>
    <w:rsid w:val="007C41A4"/>
    <w:rsid w:val="007C6A60"/>
    <w:rsid w:val="007C72DB"/>
    <w:rsid w:val="007D4759"/>
    <w:rsid w:val="007E4B62"/>
    <w:rsid w:val="007F2335"/>
    <w:rsid w:val="0080596D"/>
    <w:rsid w:val="00817E78"/>
    <w:rsid w:val="0083059B"/>
    <w:rsid w:val="008333A2"/>
    <w:rsid w:val="00845FEC"/>
    <w:rsid w:val="0085539D"/>
    <w:rsid w:val="00855A63"/>
    <w:rsid w:val="008572C4"/>
    <w:rsid w:val="00860482"/>
    <w:rsid w:val="00886DF6"/>
    <w:rsid w:val="00892CDC"/>
    <w:rsid w:val="008C553F"/>
    <w:rsid w:val="008C6169"/>
    <w:rsid w:val="008E1332"/>
    <w:rsid w:val="008E2925"/>
    <w:rsid w:val="008E5BC8"/>
    <w:rsid w:val="0090360C"/>
    <w:rsid w:val="009075A9"/>
    <w:rsid w:val="009232AA"/>
    <w:rsid w:val="00926236"/>
    <w:rsid w:val="00927E3B"/>
    <w:rsid w:val="0095466B"/>
    <w:rsid w:val="009A6E7B"/>
    <w:rsid w:val="009B7A95"/>
    <w:rsid w:val="009D3760"/>
    <w:rsid w:val="009F2C73"/>
    <w:rsid w:val="009F4966"/>
    <w:rsid w:val="00A01918"/>
    <w:rsid w:val="00A30019"/>
    <w:rsid w:val="00A324BA"/>
    <w:rsid w:val="00A33DD4"/>
    <w:rsid w:val="00A70E3F"/>
    <w:rsid w:val="00A76925"/>
    <w:rsid w:val="00AA29DD"/>
    <w:rsid w:val="00AB0382"/>
    <w:rsid w:val="00AF0AF9"/>
    <w:rsid w:val="00B01112"/>
    <w:rsid w:val="00B041D1"/>
    <w:rsid w:val="00B37F00"/>
    <w:rsid w:val="00B417A1"/>
    <w:rsid w:val="00B44E3B"/>
    <w:rsid w:val="00B564A1"/>
    <w:rsid w:val="00B57644"/>
    <w:rsid w:val="00B822A6"/>
    <w:rsid w:val="00B84009"/>
    <w:rsid w:val="00B841FD"/>
    <w:rsid w:val="00BA0AD4"/>
    <w:rsid w:val="00BA6809"/>
    <w:rsid w:val="00BB0E56"/>
    <w:rsid w:val="00BB55AE"/>
    <w:rsid w:val="00BC6BF9"/>
    <w:rsid w:val="00BD0242"/>
    <w:rsid w:val="00BD25E8"/>
    <w:rsid w:val="00BF6152"/>
    <w:rsid w:val="00C21A5F"/>
    <w:rsid w:val="00C40B15"/>
    <w:rsid w:val="00C44279"/>
    <w:rsid w:val="00C57584"/>
    <w:rsid w:val="00C6020F"/>
    <w:rsid w:val="00C70BA0"/>
    <w:rsid w:val="00C96489"/>
    <w:rsid w:val="00CA0135"/>
    <w:rsid w:val="00CD13CC"/>
    <w:rsid w:val="00CD3F31"/>
    <w:rsid w:val="00CD4360"/>
    <w:rsid w:val="00CE5689"/>
    <w:rsid w:val="00D03B83"/>
    <w:rsid w:val="00D20CC0"/>
    <w:rsid w:val="00D65BC7"/>
    <w:rsid w:val="00D73D6C"/>
    <w:rsid w:val="00D7548D"/>
    <w:rsid w:val="00D756C2"/>
    <w:rsid w:val="00D8025C"/>
    <w:rsid w:val="00D952C9"/>
    <w:rsid w:val="00DC3EE6"/>
    <w:rsid w:val="00DC46A8"/>
    <w:rsid w:val="00DD023A"/>
    <w:rsid w:val="00DE28F7"/>
    <w:rsid w:val="00DF092A"/>
    <w:rsid w:val="00DF1A56"/>
    <w:rsid w:val="00DF288A"/>
    <w:rsid w:val="00DF6868"/>
    <w:rsid w:val="00E14765"/>
    <w:rsid w:val="00E17630"/>
    <w:rsid w:val="00E17E0A"/>
    <w:rsid w:val="00E25FE7"/>
    <w:rsid w:val="00E35153"/>
    <w:rsid w:val="00E4216F"/>
    <w:rsid w:val="00E46106"/>
    <w:rsid w:val="00E54C02"/>
    <w:rsid w:val="00E67214"/>
    <w:rsid w:val="00E70461"/>
    <w:rsid w:val="00E75DB0"/>
    <w:rsid w:val="00E866B4"/>
    <w:rsid w:val="00E93D34"/>
    <w:rsid w:val="00E9469D"/>
    <w:rsid w:val="00ED0024"/>
    <w:rsid w:val="00F22110"/>
    <w:rsid w:val="00F35C02"/>
    <w:rsid w:val="00F43C5C"/>
    <w:rsid w:val="00F4477D"/>
    <w:rsid w:val="00F623E7"/>
    <w:rsid w:val="00F66FEB"/>
    <w:rsid w:val="00F700D0"/>
    <w:rsid w:val="00F815FA"/>
    <w:rsid w:val="00F83607"/>
    <w:rsid w:val="00F94431"/>
    <w:rsid w:val="00FC360F"/>
    <w:rsid w:val="00FC4C21"/>
    <w:rsid w:val="00FF6DA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20F8F45B"/>
  <w15:chartTrackingRefBased/>
  <w15:docId w15:val="{B8F6ADD1-7D62-4DEA-815A-57C5A07D91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464E"/>
    <w:pPr>
      <w:ind w:left="720"/>
      <w:contextualSpacing/>
    </w:pPr>
  </w:style>
  <w:style w:type="character" w:styleId="Hyperlink">
    <w:name w:val="Hyperlink"/>
    <w:basedOn w:val="DefaultParagraphFont"/>
    <w:uiPriority w:val="99"/>
    <w:unhideWhenUsed/>
    <w:rsid w:val="0083059B"/>
    <w:rPr>
      <w:color w:val="0000FF" w:themeColor="hyperlink"/>
      <w:u w:val="single"/>
    </w:rPr>
  </w:style>
  <w:style w:type="character" w:customStyle="1" w:styleId="Mention">
    <w:name w:val="Mention"/>
    <w:basedOn w:val="DefaultParagraphFont"/>
    <w:uiPriority w:val="99"/>
    <w:semiHidden/>
    <w:unhideWhenUsed/>
    <w:rsid w:val="0083059B"/>
    <w:rPr>
      <w:color w:val="2B579A"/>
      <w:shd w:val="clear" w:color="auto" w:fill="E6E6E6"/>
    </w:rPr>
  </w:style>
  <w:style w:type="character" w:styleId="FollowedHyperlink">
    <w:name w:val="FollowedHyperlink"/>
    <w:basedOn w:val="DefaultParagraphFont"/>
    <w:uiPriority w:val="99"/>
    <w:semiHidden/>
    <w:unhideWhenUsed/>
    <w:rsid w:val="001C1A49"/>
    <w:rPr>
      <w:color w:val="800080" w:themeColor="followedHyperlink"/>
      <w:u w:val="single"/>
    </w:rPr>
  </w:style>
  <w:style w:type="paragraph" w:styleId="BalloonText">
    <w:name w:val="Balloon Text"/>
    <w:basedOn w:val="Normal"/>
    <w:link w:val="BalloonTextChar"/>
    <w:uiPriority w:val="99"/>
    <w:semiHidden/>
    <w:unhideWhenUsed/>
    <w:rsid w:val="005D4B1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D4B1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294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hyperlink" Target="https://play.google.com/store/apps/details?id=no.nordicsemi.android.mcp&amp;hl=en_GB" TargetMode="External"/><Relationship Id="rId26" Type="http://schemas.openxmlformats.org/officeDocument/2006/relationships/hyperlink" Target="https://www.arduino.cc/en/Reference/BLEPeripheralConnected" TargetMode="External"/><Relationship Id="rId39"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hyperlink" Target="https://www.arduino.cc/en/Main/FAQ" TargetMode="External"/><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fontTable" Target="fontTable.xml"/><Relationship Id="rId7" Type="http://schemas.openxmlformats.org/officeDocument/2006/relationships/package" Target="embeddings/Microsoft_Visio_Drawing.vsdx"/><Relationship Id="rId12" Type="http://schemas.openxmlformats.org/officeDocument/2006/relationships/package" Target="embeddings/Microsoft_Visio_Drawing2.vsdx"/><Relationship Id="rId17" Type="http://schemas.openxmlformats.org/officeDocument/2006/relationships/hyperlink" Target="https://itunes.apple.com/gb/app/nrf-connect/id1054362403?mt=8" TargetMode="External"/><Relationship Id="rId25" Type="http://schemas.openxmlformats.org/officeDocument/2006/relationships/hyperlink" Target="https://www.arduino.cc/en/Reference/CurieBLE" TargetMode="External"/><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hyperlink" Target="https://www.arduino.cc/en/Reference/SDopen" TargetMode="External"/><Relationship Id="rId2" Type="http://schemas.openxmlformats.org/officeDocument/2006/relationships/styles" Target="styles.xml"/><Relationship Id="rId16" Type="http://schemas.openxmlformats.org/officeDocument/2006/relationships/hyperlink" Target="https://www.eecs.umich.edu/courses/eecs589/papers/06215496.pdf" TargetMode="External"/><Relationship Id="rId20" Type="http://schemas.openxmlformats.org/officeDocument/2006/relationships/hyperlink" Target="https://www.arduino.cc/en/Reference/SPI" TargetMode="External"/><Relationship Id="rId29" Type="http://schemas.openxmlformats.org/officeDocument/2006/relationships/image" Target="media/image7.png"/><Relationship Id="rId41"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emf"/><Relationship Id="rId24" Type="http://schemas.openxmlformats.org/officeDocument/2006/relationships/hyperlink" Target="https://www.arduino.cc/en/Reference/CurieIMUsetGyroRate" TargetMode="External"/><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hyperlink" Target="https://www.arduino.cc/en/Reference/SDbegin" TargetMode="External"/><Relationship Id="rId5" Type="http://schemas.openxmlformats.org/officeDocument/2006/relationships/image" Target="media/image1.png"/><Relationship Id="rId15" Type="http://schemas.openxmlformats.org/officeDocument/2006/relationships/chart" Target="charts/chart1.xml"/><Relationship Id="rId23" Type="http://schemas.openxmlformats.org/officeDocument/2006/relationships/hyperlink" Target="https://www.arduino.cc/en/Reference/CurieIMUsetAccelerometerRate" TargetMode="External"/><Relationship Id="rId28" Type="http://schemas.openxmlformats.org/officeDocument/2006/relationships/hyperlink" Target="https://www.arduino.cc/en/Reference/BLEPeripheralConstructor" TargetMode="External"/><Relationship Id="rId36" Type="http://schemas.openxmlformats.org/officeDocument/2006/relationships/image" Target="media/image14.png"/><Relationship Id="rId10" Type="http://schemas.openxmlformats.org/officeDocument/2006/relationships/image" Target="media/image4.png"/><Relationship Id="rId19" Type="http://schemas.openxmlformats.org/officeDocument/2006/relationships/hyperlink" Target="http://www.tatvasoft.com/blog/top-12-software-development-methodologies-and-its-advantages-disadvantages/" TargetMode="External"/><Relationship Id="rId31" Type="http://schemas.openxmlformats.org/officeDocument/2006/relationships/image" Target="media/image9.png"/><Relationship Id="rId44" Type="http://schemas.openxmlformats.org/officeDocument/2006/relationships/hyperlink" Target="https://www.arduino.cc/en/reference/micros" TargetMode="Externa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 Id="rId22" Type="http://schemas.openxmlformats.org/officeDocument/2006/relationships/hyperlink" Target="https://www.arduino.cc/en/Reference/CurieIMU" TargetMode="External"/><Relationship Id="rId27" Type="http://schemas.openxmlformats.org/officeDocument/2006/relationships/hyperlink" Target="https://en.wikipedia.org/wiki/Freestyle_skateboarding_tricks" TargetMode="External"/><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F:\test%20skate%20130317.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Kickflip - Pitch</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none"/>
          </c:marker>
          <c:val>
            <c:numRef>
              <c:f>'Kickflip 1'!$B$1:$B$320</c:f>
              <c:numCache>
                <c:formatCode>General</c:formatCode>
                <c:ptCount val="320"/>
                <c:pt idx="0">
                  <c:v>2.76</c:v>
                </c:pt>
                <c:pt idx="1">
                  <c:v>2.93</c:v>
                </c:pt>
                <c:pt idx="2">
                  <c:v>2.61</c:v>
                </c:pt>
                <c:pt idx="3">
                  <c:v>3.04</c:v>
                </c:pt>
                <c:pt idx="4">
                  <c:v>2.72</c:v>
                </c:pt>
                <c:pt idx="5">
                  <c:v>3.21</c:v>
                </c:pt>
                <c:pt idx="6">
                  <c:v>2.79</c:v>
                </c:pt>
                <c:pt idx="7">
                  <c:v>2.5299999999999998</c:v>
                </c:pt>
                <c:pt idx="8">
                  <c:v>2.89</c:v>
                </c:pt>
                <c:pt idx="9">
                  <c:v>2.5299999999999998</c:v>
                </c:pt>
                <c:pt idx="10">
                  <c:v>2.99</c:v>
                </c:pt>
                <c:pt idx="11">
                  <c:v>2.58</c:v>
                </c:pt>
                <c:pt idx="12">
                  <c:v>3.07</c:v>
                </c:pt>
                <c:pt idx="13">
                  <c:v>2.67</c:v>
                </c:pt>
                <c:pt idx="14">
                  <c:v>3.16</c:v>
                </c:pt>
                <c:pt idx="15">
                  <c:v>2.74</c:v>
                </c:pt>
                <c:pt idx="16">
                  <c:v>2.96</c:v>
                </c:pt>
                <c:pt idx="17">
                  <c:v>2.82</c:v>
                </c:pt>
                <c:pt idx="18">
                  <c:v>2.98</c:v>
                </c:pt>
                <c:pt idx="19">
                  <c:v>2.76</c:v>
                </c:pt>
                <c:pt idx="20">
                  <c:v>2.92</c:v>
                </c:pt>
                <c:pt idx="21">
                  <c:v>2.7</c:v>
                </c:pt>
                <c:pt idx="22">
                  <c:v>2.94</c:v>
                </c:pt>
                <c:pt idx="23">
                  <c:v>2.67</c:v>
                </c:pt>
                <c:pt idx="24">
                  <c:v>2.96</c:v>
                </c:pt>
                <c:pt idx="25">
                  <c:v>2.54</c:v>
                </c:pt>
                <c:pt idx="26">
                  <c:v>3.02</c:v>
                </c:pt>
                <c:pt idx="27">
                  <c:v>2.68</c:v>
                </c:pt>
                <c:pt idx="28">
                  <c:v>3.14</c:v>
                </c:pt>
                <c:pt idx="29">
                  <c:v>2.75</c:v>
                </c:pt>
                <c:pt idx="30">
                  <c:v>3.2</c:v>
                </c:pt>
                <c:pt idx="31">
                  <c:v>2.89</c:v>
                </c:pt>
                <c:pt idx="32">
                  <c:v>2.64</c:v>
                </c:pt>
                <c:pt idx="33">
                  <c:v>2.93</c:v>
                </c:pt>
                <c:pt idx="34">
                  <c:v>2.63</c:v>
                </c:pt>
                <c:pt idx="35">
                  <c:v>3.09</c:v>
                </c:pt>
                <c:pt idx="36">
                  <c:v>2.68</c:v>
                </c:pt>
                <c:pt idx="37">
                  <c:v>3.13</c:v>
                </c:pt>
                <c:pt idx="38">
                  <c:v>2.8</c:v>
                </c:pt>
                <c:pt idx="39">
                  <c:v>3.01</c:v>
                </c:pt>
                <c:pt idx="40">
                  <c:v>2.79</c:v>
                </c:pt>
                <c:pt idx="41">
                  <c:v>3.05</c:v>
                </c:pt>
                <c:pt idx="42">
                  <c:v>2.81</c:v>
                </c:pt>
                <c:pt idx="43">
                  <c:v>2.75</c:v>
                </c:pt>
                <c:pt idx="44">
                  <c:v>2.98</c:v>
                </c:pt>
                <c:pt idx="45">
                  <c:v>2.79</c:v>
                </c:pt>
                <c:pt idx="46">
                  <c:v>2.91</c:v>
                </c:pt>
                <c:pt idx="47">
                  <c:v>2.78</c:v>
                </c:pt>
                <c:pt idx="48">
                  <c:v>3.24</c:v>
                </c:pt>
                <c:pt idx="49">
                  <c:v>2.83</c:v>
                </c:pt>
                <c:pt idx="50">
                  <c:v>2.41</c:v>
                </c:pt>
                <c:pt idx="51">
                  <c:v>2.88</c:v>
                </c:pt>
                <c:pt idx="52">
                  <c:v>2.61</c:v>
                </c:pt>
                <c:pt idx="53">
                  <c:v>3</c:v>
                </c:pt>
                <c:pt idx="54">
                  <c:v>2.75</c:v>
                </c:pt>
                <c:pt idx="55">
                  <c:v>2.95</c:v>
                </c:pt>
                <c:pt idx="56">
                  <c:v>2.82</c:v>
                </c:pt>
                <c:pt idx="57">
                  <c:v>2.61</c:v>
                </c:pt>
                <c:pt idx="58">
                  <c:v>2.82</c:v>
                </c:pt>
                <c:pt idx="59">
                  <c:v>2.48</c:v>
                </c:pt>
                <c:pt idx="60">
                  <c:v>2.89</c:v>
                </c:pt>
                <c:pt idx="61">
                  <c:v>2.68</c:v>
                </c:pt>
                <c:pt idx="62">
                  <c:v>2.98</c:v>
                </c:pt>
                <c:pt idx="63">
                  <c:v>2.69</c:v>
                </c:pt>
                <c:pt idx="64">
                  <c:v>3.03</c:v>
                </c:pt>
                <c:pt idx="65">
                  <c:v>2.81</c:v>
                </c:pt>
                <c:pt idx="66">
                  <c:v>3.28</c:v>
                </c:pt>
                <c:pt idx="67">
                  <c:v>2.87</c:v>
                </c:pt>
                <c:pt idx="68">
                  <c:v>2.56</c:v>
                </c:pt>
                <c:pt idx="69">
                  <c:v>2.98</c:v>
                </c:pt>
                <c:pt idx="70">
                  <c:v>2.69</c:v>
                </c:pt>
                <c:pt idx="71">
                  <c:v>3.05</c:v>
                </c:pt>
                <c:pt idx="72">
                  <c:v>2.78</c:v>
                </c:pt>
                <c:pt idx="73">
                  <c:v>3.17</c:v>
                </c:pt>
                <c:pt idx="74">
                  <c:v>2.87</c:v>
                </c:pt>
                <c:pt idx="75">
                  <c:v>2.5499999999999998</c:v>
                </c:pt>
                <c:pt idx="76">
                  <c:v>2.89</c:v>
                </c:pt>
                <c:pt idx="77">
                  <c:v>2.67</c:v>
                </c:pt>
                <c:pt idx="78">
                  <c:v>3.06</c:v>
                </c:pt>
                <c:pt idx="79">
                  <c:v>2.73</c:v>
                </c:pt>
                <c:pt idx="80">
                  <c:v>3.22</c:v>
                </c:pt>
                <c:pt idx="81">
                  <c:v>2.79</c:v>
                </c:pt>
                <c:pt idx="82">
                  <c:v>3.14</c:v>
                </c:pt>
                <c:pt idx="83">
                  <c:v>2.76</c:v>
                </c:pt>
                <c:pt idx="84">
                  <c:v>3.05</c:v>
                </c:pt>
                <c:pt idx="85">
                  <c:v>2.82</c:v>
                </c:pt>
                <c:pt idx="86">
                  <c:v>2.96</c:v>
                </c:pt>
                <c:pt idx="87">
                  <c:v>2.75</c:v>
                </c:pt>
                <c:pt idx="88">
                  <c:v>2.85</c:v>
                </c:pt>
                <c:pt idx="89">
                  <c:v>2.77</c:v>
                </c:pt>
                <c:pt idx="90">
                  <c:v>2.91</c:v>
                </c:pt>
                <c:pt idx="91">
                  <c:v>2.62</c:v>
                </c:pt>
                <c:pt idx="92">
                  <c:v>2.87</c:v>
                </c:pt>
                <c:pt idx="93">
                  <c:v>2.57</c:v>
                </c:pt>
                <c:pt idx="94">
                  <c:v>2.9</c:v>
                </c:pt>
                <c:pt idx="95">
                  <c:v>2.48</c:v>
                </c:pt>
                <c:pt idx="96">
                  <c:v>2.96</c:v>
                </c:pt>
                <c:pt idx="97">
                  <c:v>2.56</c:v>
                </c:pt>
                <c:pt idx="98">
                  <c:v>3.04</c:v>
                </c:pt>
                <c:pt idx="99">
                  <c:v>2.66</c:v>
                </c:pt>
                <c:pt idx="100">
                  <c:v>2.97</c:v>
                </c:pt>
                <c:pt idx="101">
                  <c:v>2.75</c:v>
                </c:pt>
                <c:pt idx="102">
                  <c:v>3.22</c:v>
                </c:pt>
                <c:pt idx="103">
                  <c:v>2.8</c:v>
                </c:pt>
                <c:pt idx="104">
                  <c:v>2.69</c:v>
                </c:pt>
                <c:pt idx="105">
                  <c:v>2.85</c:v>
                </c:pt>
                <c:pt idx="106">
                  <c:v>2.74</c:v>
                </c:pt>
                <c:pt idx="107">
                  <c:v>2.77</c:v>
                </c:pt>
                <c:pt idx="108">
                  <c:v>2.79</c:v>
                </c:pt>
                <c:pt idx="109">
                  <c:v>3.1</c:v>
                </c:pt>
                <c:pt idx="110">
                  <c:v>2.83</c:v>
                </c:pt>
                <c:pt idx="111">
                  <c:v>2.6</c:v>
                </c:pt>
                <c:pt idx="112">
                  <c:v>2.89</c:v>
                </c:pt>
                <c:pt idx="113">
                  <c:v>2.63</c:v>
                </c:pt>
                <c:pt idx="114">
                  <c:v>3.05</c:v>
                </c:pt>
                <c:pt idx="115">
                  <c:v>2.69</c:v>
                </c:pt>
                <c:pt idx="116">
                  <c:v>3.16</c:v>
                </c:pt>
                <c:pt idx="117">
                  <c:v>2.77</c:v>
                </c:pt>
                <c:pt idx="118">
                  <c:v>2.52</c:v>
                </c:pt>
                <c:pt idx="119">
                  <c:v>2.88</c:v>
                </c:pt>
                <c:pt idx="120">
                  <c:v>2.64</c:v>
                </c:pt>
                <c:pt idx="121">
                  <c:v>3.01</c:v>
                </c:pt>
                <c:pt idx="122">
                  <c:v>2.8</c:v>
                </c:pt>
                <c:pt idx="123">
                  <c:v>3.05</c:v>
                </c:pt>
                <c:pt idx="124">
                  <c:v>2.81</c:v>
                </c:pt>
                <c:pt idx="125">
                  <c:v>3.24</c:v>
                </c:pt>
                <c:pt idx="126">
                  <c:v>2.9</c:v>
                </c:pt>
                <c:pt idx="127">
                  <c:v>2.68</c:v>
                </c:pt>
                <c:pt idx="128">
                  <c:v>2.89</c:v>
                </c:pt>
                <c:pt idx="129">
                  <c:v>2.6</c:v>
                </c:pt>
                <c:pt idx="130">
                  <c:v>3.04</c:v>
                </c:pt>
                <c:pt idx="131">
                  <c:v>2.67</c:v>
                </c:pt>
                <c:pt idx="132">
                  <c:v>3.15</c:v>
                </c:pt>
                <c:pt idx="133">
                  <c:v>2.73</c:v>
                </c:pt>
                <c:pt idx="134">
                  <c:v>3.11</c:v>
                </c:pt>
                <c:pt idx="135">
                  <c:v>2.73</c:v>
                </c:pt>
                <c:pt idx="136">
                  <c:v>2.71</c:v>
                </c:pt>
                <c:pt idx="137">
                  <c:v>2.9</c:v>
                </c:pt>
                <c:pt idx="138">
                  <c:v>2.85</c:v>
                </c:pt>
                <c:pt idx="139">
                  <c:v>2.74</c:v>
                </c:pt>
                <c:pt idx="140">
                  <c:v>2.78</c:v>
                </c:pt>
                <c:pt idx="141">
                  <c:v>2.99</c:v>
                </c:pt>
                <c:pt idx="142">
                  <c:v>2.78</c:v>
                </c:pt>
                <c:pt idx="143">
                  <c:v>2.54</c:v>
                </c:pt>
                <c:pt idx="144">
                  <c:v>2.9</c:v>
                </c:pt>
                <c:pt idx="145">
                  <c:v>2.5499999999999998</c:v>
                </c:pt>
                <c:pt idx="146">
                  <c:v>2.85</c:v>
                </c:pt>
                <c:pt idx="147">
                  <c:v>2.82</c:v>
                </c:pt>
                <c:pt idx="148">
                  <c:v>3.08</c:v>
                </c:pt>
                <c:pt idx="149">
                  <c:v>3.1</c:v>
                </c:pt>
                <c:pt idx="150">
                  <c:v>2.97</c:v>
                </c:pt>
                <c:pt idx="151">
                  <c:v>2.57</c:v>
                </c:pt>
                <c:pt idx="152">
                  <c:v>3.09</c:v>
                </c:pt>
                <c:pt idx="153">
                  <c:v>2.98</c:v>
                </c:pt>
                <c:pt idx="154">
                  <c:v>2.94</c:v>
                </c:pt>
                <c:pt idx="155">
                  <c:v>3.04</c:v>
                </c:pt>
                <c:pt idx="156">
                  <c:v>2.9</c:v>
                </c:pt>
                <c:pt idx="157">
                  <c:v>2.62</c:v>
                </c:pt>
                <c:pt idx="158">
                  <c:v>2.82</c:v>
                </c:pt>
                <c:pt idx="159">
                  <c:v>2.68</c:v>
                </c:pt>
                <c:pt idx="160">
                  <c:v>2.76</c:v>
                </c:pt>
                <c:pt idx="161">
                  <c:v>3.13</c:v>
                </c:pt>
                <c:pt idx="162">
                  <c:v>2.98</c:v>
                </c:pt>
                <c:pt idx="163">
                  <c:v>2.62</c:v>
                </c:pt>
                <c:pt idx="164">
                  <c:v>2.82</c:v>
                </c:pt>
                <c:pt idx="165">
                  <c:v>2.81</c:v>
                </c:pt>
                <c:pt idx="166">
                  <c:v>2.96</c:v>
                </c:pt>
                <c:pt idx="167">
                  <c:v>2.85</c:v>
                </c:pt>
                <c:pt idx="168">
                  <c:v>2.82</c:v>
                </c:pt>
                <c:pt idx="169">
                  <c:v>2.85</c:v>
                </c:pt>
                <c:pt idx="170">
                  <c:v>3.02</c:v>
                </c:pt>
                <c:pt idx="171">
                  <c:v>2.64</c:v>
                </c:pt>
                <c:pt idx="172">
                  <c:v>2.77</c:v>
                </c:pt>
                <c:pt idx="173">
                  <c:v>3.24</c:v>
                </c:pt>
                <c:pt idx="174">
                  <c:v>3.06</c:v>
                </c:pt>
                <c:pt idx="175">
                  <c:v>2.66</c:v>
                </c:pt>
                <c:pt idx="176">
                  <c:v>2.92</c:v>
                </c:pt>
                <c:pt idx="177">
                  <c:v>2.76</c:v>
                </c:pt>
                <c:pt idx="178">
                  <c:v>2.89</c:v>
                </c:pt>
                <c:pt idx="179">
                  <c:v>2.98</c:v>
                </c:pt>
                <c:pt idx="180">
                  <c:v>3.01</c:v>
                </c:pt>
                <c:pt idx="181">
                  <c:v>3.26</c:v>
                </c:pt>
                <c:pt idx="182">
                  <c:v>3.62</c:v>
                </c:pt>
                <c:pt idx="183">
                  <c:v>3.85</c:v>
                </c:pt>
                <c:pt idx="184">
                  <c:v>3.98</c:v>
                </c:pt>
                <c:pt idx="185">
                  <c:v>4.05</c:v>
                </c:pt>
                <c:pt idx="186">
                  <c:v>8.43</c:v>
                </c:pt>
                <c:pt idx="187">
                  <c:v>17.670000000000002</c:v>
                </c:pt>
                <c:pt idx="188">
                  <c:v>26.35</c:v>
                </c:pt>
                <c:pt idx="189">
                  <c:v>34.840000000000003</c:v>
                </c:pt>
                <c:pt idx="190">
                  <c:v>41.92</c:v>
                </c:pt>
                <c:pt idx="191">
                  <c:v>47</c:v>
                </c:pt>
                <c:pt idx="192">
                  <c:v>51.24</c:v>
                </c:pt>
                <c:pt idx="193">
                  <c:v>54.98</c:v>
                </c:pt>
                <c:pt idx="194">
                  <c:v>57.12</c:v>
                </c:pt>
                <c:pt idx="195">
                  <c:v>59.43</c:v>
                </c:pt>
                <c:pt idx="196">
                  <c:v>62.65</c:v>
                </c:pt>
                <c:pt idx="197">
                  <c:v>65.58</c:v>
                </c:pt>
                <c:pt idx="198">
                  <c:v>68.8</c:v>
                </c:pt>
                <c:pt idx="199">
                  <c:v>71.11</c:v>
                </c:pt>
                <c:pt idx="200">
                  <c:v>70.739999999999995</c:v>
                </c:pt>
                <c:pt idx="201">
                  <c:v>68.55</c:v>
                </c:pt>
                <c:pt idx="202">
                  <c:v>65.510000000000005</c:v>
                </c:pt>
                <c:pt idx="203">
                  <c:v>62.43</c:v>
                </c:pt>
                <c:pt idx="204">
                  <c:v>59.43</c:v>
                </c:pt>
                <c:pt idx="205">
                  <c:v>55</c:v>
                </c:pt>
                <c:pt idx="206">
                  <c:v>51.25</c:v>
                </c:pt>
                <c:pt idx="207">
                  <c:v>45.04</c:v>
                </c:pt>
                <c:pt idx="208">
                  <c:v>37.28</c:v>
                </c:pt>
                <c:pt idx="209">
                  <c:v>28.76</c:v>
                </c:pt>
                <c:pt idx="210">
                  <c:v>20.46</c:v>
                </c:pt>
                <c:pt idx="211">
                  <c:v>11.65</c:v>
                </c:pt>
                <c:pt idx="212">
                  <c:v>2.12</c:v>
                </c:pt>
                <c:pt idx="213">
                  <c:v>-7.19</c:v>
                </c:pt>
                <c:pt idx="214">
                  <c:v>-15.86</c:v>
                </c:pt>
                <c:pt idx="215">
                  <c:v>-23.96</c:v>
                </c:pt>
                <c:pt idx="216">
                  <c:v>-31.11</c:v>
                </c:pt>
                <c:pt idx="217">
                  <c:v>-37.020000000000003</c:v>
                </c:pt>
                <c:pt idx="218">
                  <c:v>-43.2</c:v>
                </c:pt>
                <c:pt idx="219">
                  <c:v>-51.16</c:v>
                </c:pt>
                <c:pt idx="220">
                  <c:v>-58.66</c:v>
                </c:pt>
                <c:pt idx="221">
                  <c:v>-65.11</c:v>
                </c:pt>
                <c:pt idx="222">
                  <c:v>-70.78</c:v>
                </c:pt>
                <c:pt idx="223">
                  <c:v>-75.89</c:v>
                </c:pt>
                <c:pt idx="224">
                  <c:v>-74.97</c:v>
                </c:pt>
                <c:pt idx="225">
                  <c:v>-69.31</c:v>
                </c:pt>
                <c:pt idx="226">
                  <c:v>-64.459999999999994</c:v>
                </c:pt>
                <c:pt idx="227">
                  <c:v>-59.51</c:v>
                </c:pt>
                <c:pt idx="228">
                  <c:v>-53.92</c:v>
                </c:pt>
                <c:pt idx="229">
                  <c:v>-48.86</c:v>
                </c:pt>
                <c:pt idx="230">
                  <c:v>-43.76</c:v>
                </c:pt>
                <c:pt idx="231">
                  <c:v>-38.06</c:v>
                </c:pt>
                <c:pt idx="232">
                  <c:v>-32.57</c:v>
                </c:pt>
                <c:pt idx="233">
                  <c:v>-27.3</c:v>
                </c:pt>
                <c:pt idx="234">
                  <c:v>-23.69</c:v>
                </c:pt>
                <c:pt idx="235">
                  <c:v>-20.010000000000002</c:v>
                </c:pt>
                <c:pt idx="236">
                  <c:v>-15.12</c:v>
                </c:pt>
                <c:pt idx="237">
                  <c:v>-8.8800000000000008</c:v>
                </c:pt>
                <c:pt idx="238">
                  <c:v>-6.87</c:v>
                </c:pt>
                <c:pt idx="239">
                  <c:v>-6.94</c:v>
                </c:pt>
                <c:pt idx="240">
                  <c:v>-6.45</c:v>
                </c:pt>
                <c:pt idx="241">
                  <c:v>-6.03</c:v>
                </c:pt>
                <c:pt idx="242">
                  <c:v>-5.64</c:v>
                </c:pt>
                <c:pt idx="243">
                  <c:v>-5.18</c:v>
                </c:pt>
                <c:pt idx="244">
                  <c:v>-4.6900000000000004</c:v>
                </c:pt>
                <c:pt idx="245">
                  <c:v>-4.2</c:v>
                </c:pt>
                <c:pt idx="246">
                  <c:v>-3.72</c:v>
                </c:pt>
                <c:pt idx="247">
                  <c:v>-3.25</c:v>
                </c:pt>
                <c:pt idx="248">
                  <c:v>-2.8</c:v>
                </c:pt>
                <c:pt idx="249">
                  <c:v>-2.31</c:v>
                </c:pt>
                <c:pt idx="250">
                  <c:v>-1.83</c:v>
                </c:pt>
                <c:pt idx="251">
                  <c:v>-1.3</c:v>
                </c:pt>
                <c:pt idx="252">
                  <c:v>-0.87</c:v>
                </c:pt>
                <c:pt idx="253">
                  <c:v>-0.4</c:v>
                </c:pt>
                <c:pt idx="254">
                  <c:v>0.06</c:v>
                </c:pt>
                <c:pt idx="255">
                  <c:v>0.51</c:v>
                </c:pt>
                <c:pt idx="256">
                  <c:v>0.96</c:v>
                </c:pt>
                <c:pt idx="257">
                  <c:v>1.39</c:v>
                </c:pt>
                <c:pt idx="258">
                  <c:v>1.84</c:v>
                </c:pt>
                <c:pt idx="259">
                  <c:v>2.2599999999999998</c:v>
                </c:pt>
                <c:pt idx="260">
                  <c:v>2.66</c:v>
                </c:pt>
                <c:pt idx="261">
                  <c:v>2.97</c:v>
                </c:pt>
                <c:pt idx="262">
                  <c:v>2.63</c:v>
                </c:pt>
                <c:pt idx="263">
                  <c:v>2.92</c:v>
                </c:pt>
                <c:pt idx="264">
                  <c:v>2.7</c:v>
                </c:pt>
                <c:pt idx="265">
                  <c:v>2.85</c:v>
                </c:pt>
                <c:pt idx="266">
                  <c:v>2.5499999999999998</c:v>
                </c:pt>
                <c:pt idx="267">
                  <c:v>2.85</c:v>
                </c:pt>
                <c:pt idx="268">
                  <c:v>2.54</c:v>
                </c:pt>
                <c:pt idx="269">
                  <c:v>2.82</c:v>
                </c:pt>
                <c:pt idx="270">
                  <c:v>2.69</c:v>
                </c:pt>
                <c:pt idx="271">
                  <c:v>2.93</c:v>
                </c:pt>
                <c:pt idx="272">
                  <c:v>2.5099999999999998</c:v>
                </c:pt>
                <c:pt idx="273">
                  <c:v>2.95</c:v>
                </c:pt>
                <c:pt idx="274">
                  <c:v>2.63</c:v>
                </c:pt>
                <c:pt idx="275">
                  <c:v>2.82</c:v>
                </c:pt>
                <c:pt idx="276">
                  <c:v>2.5499999999999998</c:v>
                </c:pt>
                <c:pt idx="277">
                  <c:v>2.72</c:v>
                </c:pt>
                <c:pt idx="278">
                  <c:v>3.2</c:v>
                </c:pt>
                <c:pt idx="279">
                  <c:v>2.83</c:v>
                </c:pt>
                <c:pt idx="280">
                  <c:v>3.1</c:v>
                </c:pt>
                <c:pt idx="281">
                  <c:v>2.93</c:v>
                </c:pt>
                <c:pt idx="282">
                  <c:v>2.72</c:v>
                </c:pt>
                <c:pt idx="283">
                  <c:v>3.17</c:v>
                </c:pt>
                <c:pt idx="284">
                  <c:v>2.72</c:v>
                </c:pt>
                <c:pt idx="285">
                  <c:v>3.18</c:v>
                </c:pt>
                <c:pt idx="286">
                  <c:v>2.75</c:v>
                </c:pt>
                <c:pt idx="287">
                  <c:v>3.18</c:v>
                </c:pt>
                <c:pt idx="288">
                  <c:v>2.76</c:v>
                </c:pt>
                <c:pt idx="289">
                  <c:v>2.75</c:v>
                </c:pt>
                <c:pt idx="290">
                  <c:v>2.73</c:v>
                </c:pt>
                <c:pt idx="291">
                  <c:v>3.15</c:v>
                </c:pt>
                <c:pt idx="292">
                  <c:v>2.73</c:v>
                </c:pt>
                <c:pt idx="293">
                  <c:v>3.15</c:v>
                </c:pt>
                <c:pt idx="294">
                  <c:v>2.8</c:v>
                </c:pt>
                <c:pt idx="295">
                  <c:v>2.77</c:v>
                </c:pt>
                <c:pt idx="296">
                  <c:v>2.86</c:v>
                </c:pt>
                <c:pt idx="297">
                  <c:v>2.78</c:v>
                </c:pt>
                <c:pt idx="298">
                  <c:v>2.77</c:v>
                </c:pt>
                <c:pt idx="299">
                  <c:v>2.96</c:v>
                </c:pt>
                <c:pt idx="300">
                  <c:v>2.5499999999999998</c:v>
                </c:pt>
                <c:pt idx="301">
                  <c:v>3.02</c:v>
                </c:pt>
                <c:pt idx="302">
                  <c:v>2.61</c:v>
                </c:pt>
                <c:pt idx="303">
                  <c:v>3.08</c:v>
                </c:pt>
                <c:pt idx="304">
                  <c:v>2.69</c:v>
                </c:pt>
                <c:pt idx="305">
                  <c:v>3.17</c:v>
                </c:pt>
                <c:pt idx="306">
                  <c:v>2.75</c:v>
                </c:pt>
                <c:pt idx="307">
                  <c:v>2.78</c:v>
                </c:pt>
                <c:pt idx="308">
                  <c:v>2.86</c:v>
                </c:pt>
                <c:pt idx="309">
                  <c:v>2.64</c:v>
                </c:pt>
                <c:pt idx="310">
                  <c:v>2.99</c:v>
                </c:pt>
                <c:pt idx="311">
                  <c:v>2.76</c:v>
                </c:pt>
                <c:pt idx="312">
                  <c:v>2.87</c:v>
                </c:pt>
                <c:pt idx="313">
                  <c:v>2.79</c:v>
                </c:pt>
                <c:pt idx="314">
                  <c:v>3.09</c:v>
                </c:pt>
                <c:pt idx="315">
                  <c:v>2.85</c:v>
                </c:pt>
                <c:pt idx="316">
                  <c:v>2.77</c:v>
                </c:pt>
                <c:pt idx="317">
                  <c:v>2.88</c:v>
                </c:pt>
                <c:pt idx="318">
                  <c:v>2.81</c:v>
                </c:pt>
                <c:pt idx="319">
                  <c:v>2.91</c:v>
                </c:pt>
              </c:numCache>
            </c:numRef>
          </c:val>
          <c:smooth val="0"/>
          <c:extLst>
            <c:ext xmlns:c16="http://schemas.microsoft.com/office/drawing/2014/chart" uri="{C3380CC4-5D6E-409C-BE32-E72D297353CC}">
              <c16:uniqueId val="{00000000-ADA7-465C-90B7-3B9C95A04760}"/>
            </c:ext>
          </c:extLst>
        </c:ser>
        <c:dLbls>
          <c:showLegendKey val="0"/>
          <c:showVal val="0"/>
          <c:showCatName val="0"/>
          <c:showSerName val="0"/>
          <c:showPercent val="0"/>
          <c:showBubbleSize val="0"/>
        </c:dLbls>
        <c:smooth val="0"/>
        <c:axId val="654337440"/>
        <c:axId val="654335144"/>
      </c:lineChart>
      <c:catAx>
        <c:axId val="65433744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4335144"/>
        <c:crosses val="autoZero"/>
        <c:auto val="1"/>
        <c:lblAlgn val="ctr"/>
        <c:lblOffset val="100"/>
        <c:noMultiLvlLbl val="0"/>
      </c:catAx>
      <c:valAx>
        <c:axId val="654335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43374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45</TotalTime>
  <Pages>20</Pages>
  <Words>5211</Words>
  <Characters>29705</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yan Baker</dc:creator>
  <cp:keywords/>
  <dc:description/>
  <cp:lastModifiedBy>ryan.baker</cp:lastModifiedBy>
  <cp:revision>124</cp:revision>
  <cp:lastPrinted>2017-03-28T21:17:00Z</cp:lastPrinted>
  <dcterms:created xsi:type="dcterms:W3CDTF">2017-03-20T18:47:00Z</dcterms:created>
  <dcterms:modified xsi:type="dcterms:W3CDTF">2017-03-29T19:53:00Z</dcterms:modified>
</cp:coreProperties>
</file>